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B294B" w:rsidRDefault="006B294B" w:rsidP="006B294B">
      <w:pPr>
        <w:pStyle w:val="Heading1"/>
      </w:pPr>
      <w:r>
        <w:t>Simulate VM Test</w:t>
      </w:r>
    </w:p>
    <w:p w:rsidR="006B294B" w:rsidRPr="00BB2232" w:rsidRDefault="006B294B" w:rsidP="006B294B">
      <w:pPr>
        <w:outlineLvl w:val="0"/>
        <w:rPr>
          <w:rFonts w:ascii="Calibri" w:hAnsi="Calibri"/>
          <w:b/>
          <w:bCs/>
          <w:color w:val="365F91"/>
          <w:sz w:val="28"/>
          <w:szCs w:val="28"/>
        </w:rPr>
      </w:pPr>
      <w:r w:rsidRPr="00BB2232">
        <w:rPr>
          <w:rFonts w:ascii="Calibri" w:hAnsi="Calibri" w:hint="eastAsia"/>
          <w:b/>
          <w:bCs/>
          <w:color w:val="365F91"/>
          <w:sz w:val="28"/>
          <w:szCs w:val="28"/>
        </w:rPr>
        <w:t xml:space="preserve">Test </w:t>
      </w:r>
      <w:r w:rsidRPr="00BB2232">
        <w:rPr>
          <w:rFonts w:ascii="Calibri" w:hAnsi="Calibri"/>
          <w:b/>
          <w:bCs/>
          <w:color w:val="365F91"/>
          <w:sz w:val="28"/>
          <w:szCs w:val="28"/>
        </w:rPr>
        <w:t>objective</w:t>
      </w:r>
      <w:r w:rsidRPr="00BB2232">
        <w:rPr>
          <w:rFonts w:ascii="Calibri" w:hAnsi="Calibri" w:hint="eastAsia"/>
          <w:b/>
          <w:bCs/>
          <w:color w:val="365F91"/>
          <w:sz w:val="28"/>
          <w:szCs w:val="28"/>
        </w:rPr>
        <w:t>:</w:t>
      </w:r>
    </w:p>
    <w:p w:rsidR="006B294B" w:rsidRDefault="006E0C66" w:rsidP="006B294B">
      <w:pPr>
        <w:outlineLvl w:val="0"/>
        <w:rPr>
          <w:rFonts w:ascii="Calibri" w:hAnsi="Calibri"/>
          <w:bCs/>
          <w:color w:val="365F91"/>
          <w:szCs w:val="21"/>
        </w:rPr>
      </w:pPr>
      <w:r>
        <w:rPr>
          <w:rFonts w:ascii="Calibri" w:hAnsi="Calibri" w:hint="eastAsia"/>
          <w:bCs/>
          <w:color w:val="365F91"/>
          <w:szCs w:val="21"/>
        </w:rPr>
        <w:t>Establish</w:t>
      </w:r>
      <w:r w:rsidR="006B294B">
        <w:rPr>
          <w:rFonts w:ascii="Calibri" w:hAnsi="Calibri" w:hint="eastAsia"/>
          <w:bCs/>
          <w:color w:val="365F91"/>
          <w:szCs w:val="21"/>
        </w:rPr>
        <w:t xml:space="preserve"> </w:t>
      </w:r>
      <w:r w:rsidR="006B294B">
        <w:rPr>
          <w:rFonts w:ascii="Calibri" w:hAnsi="Calibri"/>
          <w:bCs/>
          <w:color w:val="365F91"/>
          <w:szCs w:val="21"/>
        </w:rPr>
        <w:t xml:space="preserve">CVG </w:t>
      </w:r>
      <w:r w:rsidR="006B294B" w:rsidRPr="00A86E4C">
        <w:rPr>
          <w:rFonts w:ascii="Calibri" w:hAnsi="Calibri"/>
          <w:bCs/>
          <w:color w:val="365F91"/>
          <w:szCs w:val="21"/>
        </w:rPr>
        <w:t>stability</w:t>
      </w:r>
      <w:r w:rsidR="006B294B">
        <w:rPr>
          <w:rFonts w:ascii="Calibri" w:hAnsi="Calibri"/>
          <w:bCs/>
          <w:color w:val="365F91"/>
          <w:szCs w:val="21"/>
        </w:rPr>
        <w:t xml:space="preserve"> test when has 2</w:t>
      </w:r>
      <w:r w:rsidR="006B294B">
        <w:rPr>
          <w:rFonts w:ascii="Calibri" w:hAnsi="Calibri"/>
          <w:bCs/>
          <w:color w:val="365F91"/>
          <w:szCs w:val="21"/>
        </w:rPr>
        <w:t>00 real tunnels and clients</w:t>
      </w:r>
      <w:r w:rsidR="006B294B">
        <w:rPr>
          <w:rFonts w:ascii="Calibri" w:hAnsi="Calibri"/>
          <w:bCs/>
          <w:color w:val="365F91"/>
          <w:szCs w:val="21"/>
        </w:rPr>
        <w:t>.</w:t>
      </w:r>
    </w:p>
    <w:p w:rsidR="006B294B" w:rsidRDefault="006B294B" w:rsidP="006B294B">
      <w:pPr>
        <w:outlineLvl w:val="0"/>
        <w:rPr>
          <w:rFonts w:ascii="Calibri" w:hAnsi="Calibri"/>
          <w:bCs/>
          <w:color w:val="365F91"/>
          <w:szCs w:val="21"/>
        </w:rPr>
      </w:pPr>
      <w:r>
        <w:rPr>
          <w:rFonts w:ascii="Calibri" w:hAnsi="Calibri"/>
          <w:bCs/>
          <w:color w:val="365F91"/>
          <w:szCs w:val="21"/>
        </w:rPr>
        <w:t>(Due to a Blade server cannot simulate 200 clients last long time, We will test total 200 real clients here</w:t>
      </w:r>
      <w:r>
        <w:rPr>
          <w:rFonts w:ascii="Calibri" w:hAnsi="Calibri"/>
          <w:bCs/>
          <w:color w:val="365F91"/>
          <w:szCs w:val="21"/>
        </w:rPr>
        <w:t>)</w:t>
      </w:r>
    </w:p>
    <w:p w:rsidR="006E0C66" w:rsidRPr="003959D3" w:rsidRDefault="006E0C66" w:rsidP="006B294B">
      <w:pPr>
        <w:outlineLvl w:val="0"/>
        <w:rPr>
          <w:rFonts w:ascii="Calibri" w:hAnsi="Calibri"/>
          <w:bCs/>
          <w:color w:val="365F91"/>
          <w:szCs w:val="21"/>
        </w:rPr>
      </w:pPr>
      <w:r>
        <w:rPr>
          <w:rFonts w:ascii="Calibri" w:hAnsi="Calibri"/>
          <w:bCs/>
          <w:color w:val="365F91"/>
          <w:szCs w:val="21"/>
        </w:rPr>
        <w:t>Test the packets loss status when all tunnels are up and last long time.</w:t>
      </w:r>
      <w:bookmarkStart w:id="0" w:name="_GoBack"/>
      <w:bookmarkEnd w:id="0"/>
    </w:p>
    <w:p w:rsidR="006B294B" w:rsidRPr="00A86E4C" w:rsidRDefault="006B294B" w:rsidP="006B294B"/>
    <w:p w:rsidR="006B294B" w:rsidRPr="005A415B" w:rsidRDefault="006B294B" w:rsidP="006B294B">
      <w:pPr>
        <w:outlineLvl w:val="0"/>
        <w:rPr>
          <w:rFonts w:ascii="Calibri" w:hAnsi="Calibri"/>
          <w:b/>
          <w:bCs/>
          <w:color w:val="365F91"/>
          <w:sz w:val="28"/>
          <w:szCs w:val="28"/>
        </w:rPr>
      </w:pPr>
      <w:r w:rsidRPr="0071706E">
        <w:rPr>
          <w:rFonts w:ascii="Calibri" w:hAnsi="Calibri"/>
          <w:b/>
          <w:bCs/>
          <w:color w:val="365F91"/>
          <w:sz w:val="28"/>
          <w:szCs w:val="28"/>
        </w:rPr>
        <w:t>Test Topo:</w:t>
      </w:r>
    </w:p>
    <w:p w:rsidR="006B294B" w:rsidRDefault="006B294B" w:rsidP="006B294B">
      <w:pPr>
        <w:outlineLvl w:val="0"/>
      </w:pPr>
      <w:r>
        <w:object w:dxaOrig="12136" w:dyaOrig="130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447pt" o:ole="">
            <v:imagedata r:id="rId4" o:title=""/>
          </v:shape>
          <o:OLEObject Type="Embed" ProgID="Visio.Drawing.15" ShapeID="_x0000_i1025" DrawAspect="Content" ObjectID="_1478437598" r:id="rId5"/>
        </w:object>
      </w:r>
    </w:p>
    <w:p w:rsidR="006B294B" w:rsidRPr="00BB2232" w:rsidRDefault="006B294B" w:rsidP="006B294B">
      <w:pPr>
        <w:outlineLvl w:val="0"/>
        <w:rPr>
          <w:rFonts w:ascii="Calibri" w:hAnsi="Calibri"/>
          <w:b/>
          <w:bCs/>
          <w:color w:val="365F91"/>
          <w:sz w:val="28"/>
          <w:szCs w:val="28"/>
        </w:rPr>
      </w:pPr>
      <w:r w:rsidRPr="00BB2232">
        <w:rPr>
          <w:rFonts w:ascii="Calibri" w:hAnsi="Calibri"/>
          <w:b/>
          <w:bCs/>
          <w:color w:val="365F91"/>
          <w:sz w:val="28"/>
          <w:szCs w:val="28"/>
        </w:rPr>
        <w:t>Test Preconditions:</w:t>
      </w:r>
    </w:p>
    <w:p w:rsidR="006B294B" w:rsidRDefault="006B294B" w:rsidP="006B294B">
      <w:r>
        <w:t>CVG(Terminate)</w:t>
      </w:r>
    </w:p>
    <w:p w:rsidR="006B294B" w:rsidRDefault="006B294B" w:rsidP="006B294B">
      <w:r>
        <w:t xml:space="preserve">AH-b78bb4#show running-config </w:t>
      </w:r>
    </w:p>
    <w:p w:rsidR="006B294B" w:rsidRDefault="006B294B" w:rsidP="006B294B">
      <w:r>
        <w:lastRenderedPageBreak/>
        <w:t>hive wcaitest</w:t>
      </w:r>
    </w:p>
    <w:p w:rsidR="006B294B" w:rsidRDefault="006B294B" w:rsidP="006B294B">
      <w:r>
        <w:t>hive wcaitest password ***</w:t>
      </w:r>
    </w:p>
    <w:p w:rsidR="006B294B" w:rsidRDefault="006B294B" w:rsidP="006B294B">
      <w:r>
        <w:t>interface mgt0 hive wcaitest</w:t>
      </w:r>
    </w:p>
    <w:p w:rsidR="006B294B" w:rsidRDefault="006B294B" w:rsidP="006B294B">
      <w:r>
        <w:t>no report statistic enable</w:t>
      </w:r>
    </w:p>
    <w:p w:rsidR="006B294B" w:rsidRDefault="006B294B" w:rsidP="006B294B">
      <w:r>
        <w:t>mobility-policy inxptest inxp gre-tunnel from 10.68.123.1/24 password ***</w:t>
      </w:r>
    </w:p>
    <w:p w:rsidR="006B294B" w:rsidRDefault="006B294B" w:rsidP="006B294B">
      <w:r>
        <w:t>mobility-policy inxptest inxp gre-tunnel from 10.68.133.1/24 password ***</w:t>
      </w:r>
    </w:p>
    <w:p w:rsidR="006B294B" w:rsidRDefault="006B294B" w:rsidP="006B294B">
      <w:r>
        <w:t>mobility-policy inxptest inxp gre-tunnel from 10.68.134.1/24 password ***</w:t>
      </w:r>
    </w:p>
    <w:p w:rsidR="006B294B" w:rsidRDefault="006B294B" w:rsidP="006B294B">
      <w:r>
        <w:t>mobility-policy inxptest inxp gre-tunnel from 10.68.135.1/24 password ***</w:t>
      </w:r>
    </w:p>
    <w:p w:rsidR="006B294B" w:rsidRDefault="006B294B" w:rsidP="006B294B">
      <w:r>
        <w:t>no bonjour-gateway enable</w:t>
      </w:r>
    </w:p>
    <w:p w:rsidR="006B294B" w:rsidRDefault="006B294B" w:rsidP="006B294B">
      <w:r>
        <w:t>no capwap client enable</w:t>
      </w:r>
    </w:p>
    <w:p w:rsidR="006B294B" w:rsidRDefault="006B294B" w:rsidP="006B294B">
      <w:r>
        <w:t xml:space="preserve">capwap client server name 10.155.31.206 </w:t>
      </w:r>
    </w:p>
    <w:p w:rsidR="006B294B" w:rsidRDefault="006B294B" w:rsidP="006B294B">
      <w:r>
        <w:t xml:space="preserve">capwap client HTTP proxy name 10.155.60.114 port 808 </w:t>
      </w:r>
    </w:p>
    <w:p w:rsidR="006B294B" w:rsidRDefault="006B294B" w:rsidP="006B294B">
      <w:r>
        <w:t>user-profile inxp-cw qos-policy def-user-qos vlan-id 1 mobility-policy inxptest attribute 1</w:t>
      </w:r>
    </w:p>
    <w:p w:rsidR="006B294B" w:rsidRDefault="006B294B" w:rsidP="006B294B">
      <w:r>
        <w:t xml:space="preserve">AH-b78bb4#show version </w:t>
      </w:r>
    </w:p>
    <w:p w:rsidR="006B294B" w:rsidRDefault="006B294B" w:rsidP="006B294B">
      <w:r>
        <w:t>Aerohive Networks Inc.</w:t>
      </w:r>
    </w:p>
    <w:p w:rsidR="006B294B" w:rsidRDefault="006B294B" w:rsidP="006B294B">
      <w:r>
        <w:t>Copyright (C) 2006-2013</w:t>
      </w:r>
    </w:p>
    <w:p w:rsidR="006B294B" w:rsidRDefault="006B294B" w:rsidP="006B294B"/>
    <w:p w:rsidR="006B294B" w:rsidRDefault="006B294B" w:rsidP="006B294B">
      <w:r>
        <w:t>Version:            HiveOS 5.1r5 Dakar buildE1043</w:t>
      </w:r>
    </w:p>
    <w:p w:rsidR="006B294B" w:rsidRDefault="006B294B" w:rsidP="006B294B">
      <w:r>
        <w:t>Build time:         Tue Jan 29 04:18:07 UTC 2013</w:t>
      </w:r>
    </w:p>
    <w:p w:rsidR="006B294B" w:rsidRDefault="006B294B" w:rsidP="006B294B">
      <w:r>
        <w:t>Build cookie:       51scale-precommit</w:t>
      </w:r>
    </w:p>
    <w:p w:rsidR="006B294B" w:rsidRDefault="006B294B" w:rsidP="006B294B">
      <w:r>
        <w:t>Platform:           HiveOS-VA</w:t>
      </w:r>
    </w:p>
    <w:p w:rsidR="006B294B" w:rsidRDefault="006B294B" w:rsidP="006B294B">
      <w:r>
        <w:t>Uptime:             0 weeks, 0 days, 1 hours, 58 minutes, 4 seconds</w:t>
      </w:r>
    </w:p>
    <w:p w:rsidR="006B294B" w:rsidRDefault="006B294B" w:rsidP="006B294B"/>
    <w:p w:rsidR="006B294B" w:rsidRDefault="006B294B" w:rsidP="006B294B"/>
    <w:p w:rsidR="006B294B" w:rsidRDefault="006B294B" w:rsidP="006B294B">
      <w:r>
        <w:t>CVGasAP(Originate)</w:t>
      </w:r>
    </w:p>
    <w:p w:rsidR="006B294B" w:rsidRDefault="006B294B" w:rsidP="006B294B">
      <w:r>
        <w:t xml:space="preserve">AH-749cda#show running-config </w:t>
      </w:r>
    </w:p>
    <w:p w:rsidR="006B294B" w:rsidRDefault="006B294B" w:rsidP="006B294B">
      <w:r>
        <w:t>hive wcaitest</w:t>
      </w:r>
    </w:p>
    <w:p w:rsidR="006B294B" w:rsidRDefault="006B294B" w:rsidP="006B294B">
      <w:r>
        <w:t>hive wcaitest password ***</w:t>
      </w:r>
    </w:p>
    <w:p w:rsidR="006B294B" w:rsidRDefault="006B294B" w:rsidP="006B294B">
      <w:r>
        <w:t>interface eth1 mode bridge-access user-profile-attribute 1</w:t>
      </w:r>
    </w:p>
    <w:p w:rsidR="006B294B" w:rsidRDefault="006B294B" w:rsidP="006B294B">
      <w:r>
        <w:t>interface eth1 mac-learning enable</w:t>
      </w:r>
    </w:p>
    <w:p w:rsidR="006B294B" w:rsidRDefault="006B294B" w:rsidP="006B294B">
      <w:r>
        <w:t>interface mgt0 hive wcaitest</w:t>
      </w:r>
    </w:p>
    <w:p w:rsidR="006B294B" w:rsidRDefault="006B294B" w:rsidP="006B294B">
      <w:r>
        <w:t>no report statistic enable</w:t>
      </w:r>
    </w:p>
    <w:p w:rsidR="006B294B" w:rsidRDefault="006B294B" w:rsidP="006B294B">
      <w:r>
        <w:t>mobility-policy inxptest inxp gre-tunnel to 10.68.122.2 password ***</w:t>
      </w:r>
    </w:p>
    <w:p w:rsidR="006B294B" w:rsidRDefault="006B294B" w:rsidP="006B294B">
      <w:r>
        <w:t>no capwap client enable</w:t>
      </w:r>
    </w:p>
    <w:p w:rsidR="006B294B" w:rsidRDefault="006B294B" w:rsidP="006B294B">
      <w:r>
        <w:t xml:space="preserve">capwap client server name 10.155.32.143 </w:t>
      </w:r>
    </w:p>
    <w:p w:rsidR="006B294B" w:rsidRDefault="006B294B" w:rsidP="006B294B">
      <w:r>
        <w:t xml:space="preserve">capwap client HTTP proxy name 10.155.60.114 port 808 </w:t>
      </w:r>
    </w:p>
    <w:p w:rsidR="006B294B" w:rsidRDefault="006B294B" w:rsidP="006B294B">
      <w:r>
        <w:t>user-profile inxp-cw qos-policy def-user-qos vlan-id 1 mobility-policy inxptest attribute 1</w:t>
      </w:r>
    </w:p>
    <w:p w:rsidR="006B294B" w:rsidRDefault="006B294B" w:rsidP="006B294B">
      <w:r>
        <w:t>no bonjour-gateway enable</w:t>
      </w:r>
    </w:p>
    <w:p w:rsidR="006B294B" w:rsidRDefault="006B294B" w:rsidP="006B294B">
      <w:r>
        <w:t xml:space="preserve">AH-749cda#show version </w:t>
      </w:r>
    </w:p>
    <w:p w:rsidR="006B294B" w:rsidRDefault="006B294B" w:rsidP="006B294B">
      <w:r>
        <w:t>Aerohive Networks Inc.</w:t>
      </w:r>
    </w:p>
    <w:p w:rsidR="006B294B" w:rsidRDefault="006B294B" w:rsidP="006B294B">
      <w:r>
        <w:t>Copyright (C) 2006-2013</w:t>
      </w:r>
    </w:p>
    <w:p w:rsidR="006B294B" w:rsidRDefault="006B294B" w:rsidP="006B294B"/>
    <w:p w:rsidR="006B294B" w:rsidRDefault="006B294B" w:rsidP="006B294B">
      <w:r>
        <w:t>Version:            HiveOS 6.0r2 Firenze buildE1041</w:t>
      </w:r>
    </w:p>
    <w:p w:rsidR="006B294B" w:rsidRDefault="006B294B" w:rsidP="006B294B">
      <w:r>
        <w:t>Build time:         Tue Jan 29 04:42:33 UTC 2013</w:t>
      </w:r>
    </w:p>
    <w:p w:rsidR="006B294B" w:rsidRDefault="006B294B" w:rsidP="006B294B">
      <w:r>
        <w:lastRenderedPageBreak/>
        <w:t>Build cookie:       newhead</w:t>
      </w:r>
    </w:p>
    <w:p w:rsidR="006B294B" w:rsidRDefault="006B294B" w:rsidP="006B294B">
      <w:r>
        <w:t>Platform:           HiveOS-VA</w:t>
      </w:r>
    </w:p>
    <w:p w:rsidR="006B294B" w:rsidRDefault="006B294B" w:rsidP="006B294B">
      <w:r>
        <w:t>Uptime:             0 weeks, 0 days, 5 hours, 7 minutes, 12 seconds</w:t>
      </w:r>
    </w:p>
    <w:p w:rsidR="006B294B" w:rsidRPr="00BB2232" w:rsidRDefault="006B294B" w:rsidP="006B294B">
      <w:pPr>
        <w:outlineLvl w:val="0"/>
        <w:rPr>
          <w:rFonts w:ascii="Calibri" w:hAnsi="Calibri"/>
          <w:b/>
          <w:bCs/>
          <w:color w:val="365F91"/>
          <w:sz w:val="28"/>
          <w:szCs w:val="28"/>
        </w:rPr>
      </w:pPr>
      <w:r w:rsidRPr="00BB2232">
        <w:rPr>
          <w:rFonts w:ascii="Calibri" w:hAnsi="Calibri"/>
          <w:b/>
          <w:bCs/>
          <w:color w:val="365F91"/>
          <w:sz w:val="28"/>
          <w:szCs w:val="28"/>
        </w:rPr>
        <w:t>Test Procedure:</w:t>
      </w:r>
    </w:p>
    <w:p w:rsidR="006B294B" w:rsidRPr="0045144F" w:rsidRDefault="006B294B" w:rsidP="006B294B">
      <w:pPr>
        <w:rPr>
          <w:rFonts w:ascii="Calibri" w:hAnsi="Calibri"/>
          <w:szCs w:val="21"/>
        </w:rPr>
      </w:pPr>
      <w:r w:rsidRPr="0045144F">
        <w:rPr>
          <w:rFonts w:ascii="Calibri" w:hAnsi="Calibri" w:hint="eastAsia"/>
          <w:szCs w:val="21"/>
        </w:rPr>
        <w:t xml:space="preserve">1. </w:t>
      </w:r>
      <w:r>
        <w:rPr>
          <w:rFonts w:ascii="Calibri" w:hAnsi="Calibri"/>
          <w:szCs w:val="21"/>
        </w:rPr>
        <w:t>Blade server 2&amp;3 use Mu’s support auth image create 100 virtual APs per Blade server, Blade2’s Virtual APs eth1 bind to vlan 1001-1100 and Blade3’s Virtual APs eth1 bind to vlan 1100-1200.</w:t>
      </w:r>
    </w:p>
    <w:p w:rsidR="006B294B" w:rsidRPr="0045144F" w:rsidRDefault="006B294B" w:rsidP="006B294B">
      <w:pPr>
        <w:rPr>
          <w:rFonts w:ascii="Calibri" w:hAnsi="Calibri"/>
          <w:szCs w:val="21"/>
        </w:rPr>
      </w:pPr>
      <w:r w:rsidRPr="0045144F">
        <w:rPr>
          <w:rFonts w:ascii="Calibri" w:hAnsi="Calibri"/>
          <w:szCs w:val="21"/>
        </w:rPr>
        <w:t>2.</w:t>
      </w:r>
      <w:r>
        <w:rPr>
          <w:rFonts w:ascii="Calibri" w:hAnsi="Calibri"/>
          <w:szCs w:val="21"/>
        </w:rPr>
        <w:t xml:space="preserve"> IXIA port 1&amp;2 send increment src mac(0001 – 00c8) and vlan(1001-1200) pkts to IXIA port 4, IXIA port 4 send increment dst mac(0001 – 00c8) pkts to IXIA port 1&amp;2. (pkt size 1400 and the total rate is about 1Mbps )</w:t>
      </w:r>
    </w:p>
    <w:p w:rsidR="006B294B" w:rsidRDefault="006B294B" w:rsidP="006B294B">
      <w:pPr>
        <w:rPr>
          <w:rFonts w:ascii="Calibri" w:hAnsi="Calibri"/>
          <w:szCs w:val="21"/>
        </w:rPr>
      </w:pPr>
      <w:r w:rsidRPr="0045144F">
        <w:rPr>
          <w:rFonts w:ascii="Calibri" w:hAnsi="Calibri"/>
          <w:szCs w:val="21"/>
        </w:rPr>
        <w:t xml:space="preserve">3. </w:t>
      </w:r>
      <w:r>
        <w:rPr>
          <w:rFonts w:ascii="Calibri" w:hAnsi="Calibri"/>
          <w:szCs w:val="21"/>
        </w:rPr>
        <w:t>Keep sending more than 1h+, look up pkts receive tunnel status</w:t>
      </w:r>
    </w:p>
    <w:p w:rsidR="006B294B" w:rsidRDefault="006B294B" w:rsidP="006B294B">
      <w:pPr>
        <w:rPr>
          <w:rFonts w:ascii="Calibri" w:hAnsi="Calibri"/>
          <w:szCs w:val="21"/>
        </w:rPr>
      </w:pPr>
      <w:r>
        <w:rPr>
          <w:rFonts w:ascii="Calibri" w:hAnsi="Calibri"/>
          <w:szCs w:val="21"/>
        </w:rPr>
        <w:t>4.</w:t>
      </w:r>
      <w:r w:rsidRPr="00C51DD9">
        <w:rPr>
          <w:rFonts w:ascii="Calibri" w:hAnsi="Calibri"/>
          <w:szCs w:val="21"/>
        </w:rPr>
        <w:t xml:space="preserve"> </w:t>
      </w:r>
      <w:r>
        <w:rPr>
          <w:rFonts w:ascii="Calibri" w:hAnsi="Calibri"/>
          <w:szCs w:val="21"/>
        </w:rPr>
        <w:t>Keep sending more than 12h+, look up pkts receive tunnel status</w:t>
      </w:r>
    </w:p>
    <w:p w:rsidR="006B294B" w:rsidRPr="00BB2232" w:rsidRDefault="006B294B" w:rsidP="006B294B">
      <w:pPr>
        <w:outlineLvl w:val="0"/>
        <w:rPr>
          <w:rFonts w:ascii="Calibri" w:hAnsi="Calibri"/>
          <w:color w:val="365F91"/>
          <w:sz w:val="28"/>
          <w:szCs w:val="28"/>
        </w:rPr>
      </w:pPr>
      <w:r w:rsidRPr="00BB2232">
        <w:rPr>
          <w:rFonts w:ascii="Calibri" w:hAnsi="Calibri"/>
          <w:b/>
          <w:bCs/>
          <w:color w:val="365F91"/>
          <w:sz w:val="28"/>
          <w:szCs w:val="28"/>
        </w:rPr>
        <w:t>Test Result:</w:t>
      </w:r>
    </w:p>
    <w:p w:rsidR="006B294B" w:rsidRDefault="006B294B" w:rsidP="006B294B">
      <w:r>
        <w:t>3.Upload direction is no pkts loss but download direction is few pkts loss(I cannot clearly locate which tunnel cause the pkts loss</w:t>
      </w:r>
      <w:r>
        <w:rPr>
          <w:rFonts w:hint="eastAsia"/>
        </w:rPr>
        <w:t>, about</w:t>
      </w:r>
      <w:r>
        <w:t xml:space="preserve"> 15 pkts per hour)</w:t>
      </w:r>
    </w:p>
    <w:p w:rsidR="006B294B" w:rsidRDefault="006B294B" w:rsidP="006B294B">
      <w:r>
        <w:rPr>
          <w:noProof/>
        </w:rPr>
        <w:drawing>
          <wp:inline distT="0" distB="0" distL="0" distR="0" wp14:anchorId="79FB6EB6" wp14:editId="3DD326AA">
            <wp:extent cx="5274310" cy="1755356"/>
            <wp:effectExtent l="1905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553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B294B" w:rsidRPr="005C4B11" w:rsidRDefault="006B294B" w:rsidP="006B294B">
      <w:r w:rsidRPr="005C4B11">
        <w:t>No tunnel interrupt can be show on AP’s display</w:t>
      </w:r>
    </w:p>
    <w:p w:rsidR="006B294B" w:rsidRPr="005C4B11" w:rsidRDefault="006B294B" w:rsidP="006B294B">
      <w:r w:rsidRPr="005C4B11">
        <w:t>The total rate cannot more than 1M per Blade server, if not, may generate</w:t>
      </w:r>
      <w:r w:rsidRPr="005C4B11">
        <w:rPr>
          <w:b/>
        </w:rPr>
        <w:t xml:space="preserve"> default route lost </w:t>
      </w:r>
      <w:r w:rsidRPr="005C4B11">
        <w:t xml:space="preserve">phenomenon even the CPU is not use up. </w:t>
      </w:r>
    </w:p>
    <w:p w:rsidR="006B294B" w:rsidRDefault="006B294B" w:rsidP="006B294B">
      <w:r>
        <w:t>CVG(Terminate) usage</w:t>
      </w:r>
    </w:p>
    <w:p w:rsidR="006B294B" w:rsidRDefault="006B294B" w:rsidP="006B294B">
      <w:r>
        <w:rPr>
          <w:noProof/>
        </w:rPr>
        <w:drawing>
          <wp:inline distT="0" distB="0" distL="0" distR="0" wp14:anchorId="687F2CFC" wp14:editId="71EDA898">
            <wp:extent cx="2428875" cy="1931035"/>
            <wp:effectExtent l="1905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8875" cy="19310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B294B" w:rsidRDefault="006B294B" w:rsidP="006B294B">
      <w:r>
        <w:t>Blade server2 usage</w:t>
      </w:r>
    </w:p>
    <w:p w:rsidR="006B294B" w:rsidRDefault="006B294B" w:rsidP="006B294B">
      <w:r>
        <w:rPr>
          <w:noProof/>
        </w:rPr>
        <w:lastRenderedPageBreak/>
        <w:drawing>
          <wp:inline distT="0" distB="0" distL="0" distR="0" wp14:anchorId="4569C262" wp14:editId="05530A7D">
            <wp:extent cx="2186940" cy="1953260"/>
            <wp:effectExtent l="19050" t="0" r="381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6940" cy="19532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B294B" w:rsidRDefault="006B294B" w:rsidP="006B294B">
      <w:r>
        <w:t>Blade server3 usage</w:t>
      </w:r>
    </w:p>
    <w:p w:rsidR="006B294B" w:rsidRDefault="006B294B" w:rsidP="006B294B">
      <w:r>
        <w:rPr>
          <w:noProof/>
        </w:rPr>
        <w:drawing>
          <wp:inline distT="0" distB="0" distL="0" distR="0" wp14:anchorId="5DC60B91" wp14:editId="11B68F52">
            <wp:extent cx="2324100" cy="1952625"/>
            <wp:effectExtent l="1905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4100" cy="1952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B294B" w:rsidRDefault="006B294B" w:rsidP="006B294B">
      <w:r>
        <w:t>4.</w:t>
      </w:r>
      <w:r w:rsidRPr="00AD5F23">
        <w:t xml:space="preserve"> </w:t>
      </w:r>
      <w:r>
        <w:rPr>
          <w:rFonts w:hint="eastAsia"/>
        </w:rPr>
        <w:t>Both u</w:t>
      </w:r>
      <w:r>
        <w:t>pload</w:t>
      </w:r>
      <w:r>
        <w:rPr>
          <w:rFonts w:hint="eastAsia"/>
        </w:rPr>
        <w:t xml:space="preserve"> and </w:t>
      </w:r>
      <w:r>
        <w:t>download direction</w:t>
      </w:r>
      <w:r>
        <w:rPr>
          <w:rFonts w:hint="eastAsia"/>
        </w:rPr>
        <w:t>s</w:t>
      </w:r>
      <w:r>
        <w:t xml:space="preserve"> </w:t>
      </w:r>
      <w:r>
        <w:rPr>
          <w:rFonts w:hint="eastAsia"/>
        </w:rPr>
        <w:t>lost</w:t>
      </w:r>
      <w:r>
        <w:t xml:space="preserve"> few pkts</w:t>
      </w:r>
      <w:r>
        <w:rPr>
          <w:rFonts w:hint="eastAsia"/>
        </w:rPr>
        <w:t xml:space="preserve">, and we can get the pkts loss </w:t>
      </w:r>
      <w:r w:rsidRPr="00AD5F23">
        <w:t>proportion</w:t>
      </w:r>
      <w:r>
        <w:rPr>
          <w:rFonts w:hint="eastAsia"/>
        </w:rPr>
        <w:t xml:space="preserve"> from below, upload is about 0.001% and download is about 0.008%</w:t>
      </w:r>
    </w:p>
    <w:p w:rsidR="006B294B" w:rsidRDefault="006B294B" w:rsidP="006B294B">
      <w:r>
        <w:rPr>
          <w:noProof/>
        </w:rPr>
        <w:drawing>
          <wp:inline distT="0" distB="0" distL="0" distR="0" wp14:anchorId="23A507DF" wp14:editId="0D2BA9A4">
            <wp:extent cx="5274310" cy="1612054"/>
            <wp:effectExtent l="19050" t="0" r="2540" b="0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120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B294B" w:rsidRDefault="006B294B" w:rsidP="006B294B"/>
    <w:p w:rsidR="006B294B" w:rsidRDefault="006B294B" w:rsidP="006B294B"/>
    <w:p w:rsidR="006B294B" w:rsidRDefault="006B294B" w:rsidP="006B294B">
      <w:r>
        <w:rPr>
          <w:rFonts w:hint="eastAsia"/>
        </w:rPr>
        <w:t>CVG</w:t>
      </w:r>
    </w:p>
    <w:p w:rsidR="006B294B" w:rsidRDefault="006B294B" w:rsidP="006B294B">
      <w:r>
        <w:rPr>
          <w:rFonts w:hint="eastAsia"/>
          <w:noProof/>
        </w:rPr>
        <w:lastRenderedPageBreak/>
        <w:drawing>
          <wp:inline distT="0" distB="0" distL="0" distR="0" wp14:anchorId="5F17B1D2" wp14:editId="2B0DBCCD">
            <wp:extent cx="2476500" cy="1952625"/>
            <wp:effectExtent l="1905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952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B294B" w:rsidRDefault="006B294B" w:rsidP="006B294B">
      <w:r>
        <w:rPr>
          <w:rFonts w:hint="eastAsia"/>
        </w:rPr>
        <w:t>Blade server2</w:t>
      </w:r>
    </w:p>
    <w:p w:rsidR="006B294B" w:rsidRDefault="006B294B" w:rsidP="006B294B">
      <w:r>
        <w:rPr>
          <w:rFonts w:hint="eastAsia"/>
          <w:noProof/>
        </w:rPr>
        <w:drawing>
          <wp:inline distT="0" distB="0" distL="0" distR="0" wp14:anchorId="4910D372" wp14:editId="258CA77D">
            <wp:extent cx="2362200" cy="1933575"/>
            <wp:effectExtent l="1905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2200" cy="1933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B294B" w:rsidRDefault="006B294B" w:rsidP="006B294B">
      <w:r>
        <w:rPr>
          <w:rFonts w:hint="eastAsia"/>
        </w:rPr>
        <w:t>Blade server3</w:t>
      </w:r>
    </w:p>
    <w:p w:rsidR="006B294B" w:rsidRDefault="006B294B" w:rsidP="006B294B">
      <w:r>
        <w:rPr>
          <w:noProof/>
        </w:rPr>
        <w:drawing>
          <wp:inline distT="0" distB="0" distL="0" distR="0" wp14:anchorId="20022F8B" wp14:editId="0EE6A5C4">
            <wp:extent cx="2295525" cy="1924050"/>
            <wp:effectExtent l="19050" t="0" r="952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5525" cy="1924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B294B" w:rsidRPr="00BB2232" w:rsidRDefault="006B294B" w:rsidP="006B294B">
      <w:pPr>
        <w:outlineLvl w:val="0"/>
        <w:rPr>
          <w:rFonts w:ascii="Calibri" w:hAnsi="Calibri"/>
          <w:color w:val="365F91"/>
          <w:sz w:val="28"/>
          <w:szCs w:val="28"/>
        </w:rPr>
      </w:pPr>
      <w:r>
        <w:rPr>
          <w:rFonts w:ascii="Calibri" w:hAnsi="Calibri" w:hint="eastAsia"/>
          <w:b/>
          <w:bCs/>
          <w:color w:val="365F91"/>
          <w:sz w:val="28"/>
          <w:szCs w:val="28"/>
        </w:rPr>
        <w:t>Match</w:t>
      </w:r>
      <w:r>
        <w:rPr>
          <w:rFonts w:ascii="Calibri" w:hAnsi="Calibri"/>
          <w:b/>
          <w:bCs/>
          <w:color w:val="365F91"/>
          <w:sz w:val="28"/>
          <w:szCs w:val="28"/>
        </w:rPr>
        <w:t xml:space="preserve"> issue</w:t>
      </w:r>
      <w:r w:rsidRPr="00BB2232">
        <w:rPr>
          <w:rFonts w:ascii="Calibri" w:hAnsi="Calibri"/>
          <w:b/>
          <w:bCs/>
          <w:color w:val="365F91"/>
          <w:sz w:val="28"/>
          <w:szCs w:val="28"/>
        </w:rPr>
        <w:t>:</w:t>
      </w:r>
    </w:p>
    <w:p w:rsidR="006B294B" w:rsidRDefault="006B294B" w:rsidP="006B294B">
      <w:pPr>
        <w:rPr>
          <w:b/>
          <w:color w:val="000000" w:themeColor="text1"/>
        </w:rPr>
      </w:pPr>
      <w:r>
        <w:t>1.</w:t>
      </w:r>
      <w:r w:rsidRPr="00C66195">
        <w:rPr>
          <w:b/>
          <w:color w:val="000000" w:themeColor="text1"/>
        </w:rPr>
        <w:t xml:space="preserve"> Both upload and download directions lost few pkts, and we can get the pkts loss proportion from below, upload’s lost is about</w:t>
      </w:r>
      <w:r w:rsidRPr="00C66195">
        <w:rPr>
          <w:b/>
          <w:color w:val="FF0000"/>
        </w:rPr>
        <w:t xml:space="preserve"> </w:t>
      </w:r>
      <w:r w:rsidRPr="00C66195">
        <w:rPr>
          <w:b/>
          <w:bCs/>
          <w:color w:val="FF0000"/>
        </w:rPr>
        <w:t>0.001%</w:t>
      </w:r>
      <w:r w:rsidRPr="00C66195">
        <w:rPr>
          <w:b/>
          <w:color w:val="000000" w:themeColor="text1"/>
        </w:rPr>
        <w:t xml:space="preserve"> and download’s is about </w:t>
      </w:r>
      <w:r w:rsidRPr="00C66195">
        <w:rPr>
          <w:b/>
          <w:bCs/>
          <w:color w:val="000000" w:themeColor="text1"/>
        </w:rPr>
        <w:t>0.008%</w:t>
      </w:r>
      <w:r w:rsidRPr="00C66195">
        <w:rPr>
          <w:b/>
          <w:color w:val="000000" w:themeColor="text1"/>
        </w:rPr>
        <w:t>.</w:t>
      </w:r>
    </w:p>
    <w:p w:rsidR="006B294B" w:rsidRPr="00AA0856" w:rsidRDefault="006B294B" w:rsidP="006B294B">
      <w:pPr>
        <w:rPr>
          <w:color w:val="000000" w:themeColor="text1"/>
        </w:rPr>
      </w:pPr>
      <w:r w:rsidRPr="00C66195">
        <w:rPr>
          <w:b/>
          <w:noProof/>
          <w:color w:val="000000" w:themeColor="text1"/>
        </w:rPr>
        <w:drawing>
          <wp:inline distT="0" distB="0" distL="0" distR="0" wp14:anchorId="41720182" wp14:editId="4DB09FA2">
            <wp:extent cx="5274310" cy="1612054"/>
            <wp:effectExtent l="19050" t="0" r="2540" b="0"/>
            <wp:docPr id="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120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B294B" w:rsidRDefault="006B294B" w:rsidP="006B294B"/>
    <w:p w:rsidR="006B294B" w:rsidRPr="00C66195" w:rsidRDefault="006B294B" w:rsidP="006B294B">
      <w:pPr>
        <w:rPr>
          <w:b/>
          <w:color w:val="000000" w:themeColor="text1"/>
        </w:rPr>
      </w:pPr>
      <w:r>
        <w:t>2.</w:t>
      </w:r>
      <w:r w:rsidRPr="00AA0856">
        <w:rPr>
          <w:color w:val="365F91"/>
        </w:rPr>
        <w:t xml:space="preserve"> </w:t>
      </w:r>
      <w:r w:rsidRPr="00C66195">
        <w:rPr>
          <w:b/>
          <w:color w:val="000000" w:themeColor="text1"/>
        </w:rPr>
        <w:t>The total rate cannot more than 1M per Blade server, if not, may generate</w:t>
      </w:r>
      <w:r w:rsidRPr="00C66195">
        <w:rPr>
          <w:b/>
          <w:bCs/>
          <w:color w:val="000000" w:themeColor="text1"/>
        </w:rPr>
        <w:t xml:space="preserve"> default route lost </w:t>
      </w:r>
      <w:r w:rsidRPr="00C66195">
        <w:rPr>
          <w:b/>
          <w:color w:val="000000" w:themeColor="text1"/>
        </w:rPr>
        <w:t xml:space="preserve">phenomenon even the CPU is not use up. This cause I </w:t>
      </w:r>
      <w:r w:rsidRPr="00C66195">
        <w:rPr>
          <w:b/>
          <w:bCs/>
          <w:color w:val="000000" w:themeColor="text1"/>
        </w:rPr>
        <w:t>cannot</w:t>
      </w:r>
      <w:r w:rsidRPr="00C66195">
        <w:rPr>
          <w:b/>
          <w:bCs/>
          <w:color w:val="FF0000"/>
        </w:rPr>
        <w:t xml:space="preserve"> test high speed transmit situation</w:t>
      </w:r>
    </w:p>
    <w:p w:rsidR="006B294B" w:rsidRPr="00C66195" w:rsidRDefault="006B294B" w:rsidP="006B294B">
      <w:pPr>
        <w:rPr>
          <w:b/>
        </w:rPr>
      </w:pPr>
      <w:r>
        <w:t xml:space="preserve">3. </w:t>
      </w:r>
      <w:r w:rsidRPr="00C66195">
        <w:rPr>
          <w:b/>
        </w:rPr>
        <w:t xml:space="preserve">CVG tunnels duration is not match requirement, </w:t>
      </w:r>
      <w:r>
        <w:rPr>
          <w:rFonts w:hint="eastAsia"/>
          <w:b/>
        </w:rPr>
        <w:t xml:space="preserve">about </w:t>
      </w:r>
      <w:r w:rsidRPr="00C66195">
        <w:rPr>
          <w:b/>
          <w:color w:val="FF0000"/>
        </w:rPr>
        <w:t>70% interrupt</w:t>
      </w:r>
      <w:r w:rsidRPr="00C66195">
        <w:rPr>
          <w:b/>
        </w:rPr>
        <w:t xml:space="preserve"> during transmitting.</w:t>
      </w:r>
      <w:r>
        <w:rPr>
          <w:rFonts w:hint="eastAsia"/>
          <w:b/>
        </w:rPr>
        <w:t xml:space="preserve"> </w:t>
      </w:r>
      <w:r w:rsidRPr="000A1CA9">
        <w:rPr>
          <w:b/>
          <w:color w:val="FF0000"/>
        </w:rPr>
        <w:t xml:space="preserve">Based on pkts lost status on issue 1(loss 141 pkts), we can conclude that about 140 tunnels had been interrupted when </w:t>
      </w:r>
      <w:r>
        <w:rPr>
          <w:b/>
          <w:color w:val="FF0000"/>
        </w:rPr>
        <w:t>the traffic run about 17.5 (21-3.5) hours, and lost 1 or 2 pkts. The tunnels can be recovered soon when the VirtualAP received next pkt, and no pkts lost again.</w:t>
      </w:r>
      <w:r w:rsidRPr="00BB0142">
        <w:rPr>
          <w:b/>
          <w:bCs/>
          <w:color w:val="FF0000"/>
        </w:rPr>
        <w:t xml:space="preserve"> </w:t>
      </w:r>
      <w:r>
        <w:rPr>
          <w:b/>
          <w:bCs/>
          <w:color w:val="FF0000"/>
        </w:rPr>
        <w:t>My traffic rate is about 1 pkt per second on a virtual machine.</w:t>
      </w:r>
    </w:p>
    <w:p w:rsidR="006B294B" w:rsidRPr="00C66195" w:rsidRDefault="006B294B" w:rsidP="006B294B">
      <w:pPr>
        <w:rPr>
          <w:b/>
        </w:rPr>
      </w:pPr>
      <w:r w:rsidRPr="00C66195">
        <w:rPr>
          <w:rFonts w:hint="eastAsia"/>
          <w:b/>
        </w:rPr>
        <w:t>CVG tunnel status</w:t>
      </w:r>
      <w:r>
        <w:rPr>
          <w:rFonts w:hint="eastAsia"/>
          <w:b/>
        </w:rPr>
        <w:t>,</w:t>
      </w:r>
    </w:p>
    <w:p w:rsidR="006B294B" w:rsidRDefault="006B294B" w:rsidP="006B294B">
      <w:r>
        <w:t xml:space="preserve">AH-b78bb4#show amrp tunnel </w:t>
      </w:r>
    </w:p>
    <w:p w:rsidR="006B294B" w:rsidRDefault="006B294B" w:rsidP="006B294B"/>
    <w:p w:rsidR="006B294B" w:rsidRDefault="006B294B" w:rsidP="006B294B">
      <w:r>
        <w:t>Total 200 tunnels</w:t>
      </w:r>
    </w:p>
    <w:p w:rsidR="006B294B" w:rsidRDefault="006B294B" w:rsidP="006B294B">
      <w:r>
        <w:t>DA - DNXP Access, DB - DNXP Backhaul</w:t>
      </w:r>
    </w:p>
    <w:p w:rsidR="006B294B" w:rsidRDefault="006B294B" w:rsidP="006B294B">
      <w:r>
        <w:t>IA - INXP Access, IB - INXP Backhaul</w:t>
      </w:r>
    </w:p>
    <w:p w:rsidR="006B294B" w:rsidRDefault="006B294B" w:rsidP="006B294B">
      <w:r>
        <w:t>VA - VPN Access, VB - VPN Backhaul</w:t>
      </w:r>
    </w:p>
    <w:p w:rsidR="006B294B" w:rsidRDefault="006B294B" w:rsidP="006B294B">
      <w:r>
        <w:t xml:space="preserve">No. Peer            Type client age            TTL     </w:t>
      </w:r>
    </w:p>
    <w:p w:rsidR="006B294B" w:rsidRDefault="006B294B" w:rsidP="006B294B">
      <w:r>
        <w:t>-------------------------------------------------------------------------------</w:t>
      </w:r>
    </w:p>
    <w:p w:rsidR="006B294B" w:rsidRDefault="006B294B" w:rsidP="006B294B">
      <w:r>
        <w:t xml:space="preserve">  1 10.68.123.13    IB   1      21:02:13       -       </w:t>
      </w:r>
    </w:p>
    <w:p w:rsidR="006B294B" w:rsidRDefault="006B294B" w:rsidP="006B294B">
      <w:r>
        <w:t xml:space="preserve">  2 10.68.133.40    IB   1      21:01:01       -       </w:t>
      </w:r>
    </w:p>
    <w:p w:rsidR="006B294B" w:rsidRDefault="006B294B" w:rsidP="006B294B">
      <w:r>
        <w:t xml:space="preserve">  3 10.68.133.28    IB   1      21:00:59       -       </w:t>
      </w:r>
    </w:p>
    <w:p w:rsidR="006B294B" w:rsidRDefault="006B294B" w:rsidP="006B294B">
      <w:r>
        <w:t xml:space="preserve">  4 10.68.133.24    IB   1      21:00:59       -       </w:t>
      </w:r>
    </w:p>
    <w:p w:rsidR="006B294B" w:rsidRDefault="006B294B" w:rsidP="006B294B">
      <w:r>
        <w:t xml:space="preserve">  5 10.68.133.58    IB   1      21:00:58       -       </w:t>
      </w:r>
    </w:p>
    <w:p w:rsidR="006B294B" w:rsidRDefault="006B294B" w:rsidP="006B294B">
      <w:r>
        <w:t xml:space="preserve">  6 10.68.133.19    IB   1      21:00:53       -       </w:t>
      </w:r>
    </w:p>
    <w:p w:rsidR="006B294B" w:rsidRDefault="006B294B" w:rsidP="006B294B">
      <w:r>
        <w:t xml:space="preserve">  7 10.68.133.20    IB   1      21:00:48       -       </w:t>
      </w:r>
    </w:p>
    <w:p w:rsidR="006B294B" w:rsidRDefault="006B294B" w:rsidP="006B294B">
      <w:r>
        <w:t xml:space="preserve">  8 10.68.133.42    IB   1      21:00:45       -       </w:t>
      </w:r>
    </w:p>
    <w:p w:rsidR="006B294B" w:rsidRDefault="006B294B" w:rsidP="006B294B">
      <w:r>
        <w:t xml:space="preserve">  9 10.68.133.54    IB   1      21:00:43       -       </w:t>
      </w:r>
    </w:p>
    <w:p w:rsidR="006B294B" w:rsidRDefault="006B294B" w:rsidP="006B294B">
      <w:r>
        <w:t xml:space="preserve"> 10 10.68.133.80    IB   1      21:00:40       -       </w:t>
      </w:r>
    </w:p>
    <w:p w:rsidR="006B294B" w:rsidRDefault="006B294B" w:rsidP="006B294B">
      <w:r>
        <w:t xml:space="preserve"> 11 10.68.133.52    IB   1      21:00:40       -       </w:t>
      </w:r>
    </w:p>
    <w:p w:rsidR="006B294B" w:rsidRDefault="006B294B" w:rsidP="006B294B">
      <w:r>
        <w:t xml:space="preserve"> 12 10.68.133.56    IB   1      21:00:34       -       </w:t>
      </w:r>
    </w:p>
    <w:p w:rsidR="006B294B" w:rsidRDefault="006B294B" w:rsidP="006B294B">
      <w:r>
        <w:t xml:space="preserve"> 13 10.68.133.64    IB   1      21:00:29       -       </w:t>
      </w:r>
    </w:p>
    <w:p w:rsidR="006B294B" w:rsidRDefault="006B294B" w:rsidP="006B294B">
      <w:r>
        <w:t xml:space="preserve"> 14 10.68.133.76    IB   1      21:00:26       -       </w:t>
      </w:r>
    </w:p>
    <w:p w:rsidR="006B294B" w:rsidRDefault="006B294B" w:rsidP="006B294B">
      <w:r>
        <w:t xml:space="preserve"> 15 10.68.133.41    IB   1      21:00:19       -       </w:t>
      </w:r>
    </w:p>
    <w:p w:rsidR="006B294B" w:rsidRDefault="006B294B" w:rsidP="006B294B">
      <w:r>
        <w:t xml:space="preserve"> 16 10.68.133.61    IB   1      21:00:18       -       </w:t>
      </w:r>
    </w:p>
    <w:p w:rsidR="006B294B" w:rsidRDefault="006B294B" w:rsidP="006B294B">
      <w:r>
        <w:t xml:space="preserve"> 17 10.68.133.68    IB   1      21:00:15       -       </w:t>
      </w:r>
    </w:p>
    <w:p w:rsidR="006B294B" w:rsidRDefault="006B294B" w:rsidP="006B294B">
      <w:r>
        <w:t xml:space="preserve"> 18 10.68.133.39    IB   1      21:00:08       -       </w:t>
      </w:r>
    </w:p>
    <w:p w:rsidR="006B294B" w:rsidRDefault="006B294B" w:rsidP="006B294B">
      <w:r>
        <w:t xml:space="preserve"> 19 10.68.133.94    IB   1      21:00:06       -       </w:t>
      </w:r>
    </w:p>
    <w:p w:rsidR="006B294B" w:rsidRDefault="006B294B" w:rsidP="006B294B">
      <w:r>
        <w:t xml:space="preserve"> 20 10.68.133.13    IB   1      21:00:02       -       </w:t>
      </w:r>
    </w:p>
    <w:p w:rsidR="006B294B" w:rsidRDefault="006B294B" w:rsidP="006B294B">
      <w:r>
        <w:t xml:space="preserve"> 21 10.68.133.48    IB   1      20:54:40       -       </w:t>
      </w:r>
    </w:p>
    <w:p w:rsidR="006B294B" w:rsidRDefault="006B294B" w:rsidP="006B294B">
      <w:r>
        <w:t xml:space="preserve"> 22 10.68.133.92    IB   1      20:54:40       -       </w:t>
      </w:r>
    </w:p>
    <w:p w:rsidR="006B294B" w:rsidRDefault="006B294B" w:rsidP="006B294B">
      <w:r>
        <w:t xml:space="preserve"> 23 10.68.133.4     IB   1      20:54:40       -       </w:t>
      </w:r>
    </w:p>
    <w:p w:rsidR="006B294B" w:rsidRDefault="006B294B" w:rsidP="006B294B">
      <w:r>
        <w:t xml:space="preserve"> 24 10.68.133.9     IB   1      20:54:40       -       </w:t>
      </w:r>
    </w:p>
    <w:p w:rsidR="006B294B" w:rsidRDefault="006B294B" w:rsidP="006B294B">
      <w:r>
        <w:t xml:space="preserve"> 25 10.68.133.14    IB   1      20:54:40       -       </w:t>
      </w:r>
    </w:p>
    <w:p w:rsidR="006B294B" w:rsidRDefault="006B294B" w:rsidP="006B294B">
      <w:r>
        <w:t xml:space="preserve"> 26 10.68.133.17    IB   1      20:54:40       -       </w:t>
      </w:r>
    </w:p>
    <w:p w:rsidR="006B294B" w:rsidRDefault="006B294B" w:rsidP="006B294B">
      <w:r>
        <w:t xml:space="preserve"> 27 10.68.133.21    IB   1      20:54:39       -       </w:t>
      </w:r>
    </w:p>
    <w:p w:rsidR="006B294B" w:rsidRDefault="006B294B" w:rsidP="006B294B">
      <w:r>
        <w:lastRenderedPageBreak/>
        <w:t xml:space="preserve"> 28 10.68.133.22    IB   1      20:54:39       -       </w:t>
      </w:r>
    </w:p>
    <w:p w:rsidR="006B294B" w:rsidRDefault="006B294B" w:rsidP="006B294B">
      <w:r>
        <w:t xml:space="preserve"> 29 10.68.133.23    IB   1      20:54:39       -       </w:t>
      </w:r>
    </w:p>
    <w:p w:rsidR="006B294B" w:rsidRDefault="006B294B" w:rsidP="006B294B">
      <w:r>
        <w:t xml:space="preserve"> 30 10.68.133.25    IB   1      20:54:39       -       </w:t>
      </w:r>
    </w:p>
    <w:p w:rsidR="006B294B" w:rsidRDefault="006B294B" w:rsidP="006B294B">
      <w:r>
        <w:t xml:space="preserve"> 31 10.68.133.27    IB   1      20:54:39       -       </w:t>
      </w:r>
    </w:p>
    <w:p w:rsidR="006B294B" w:rsidRDefault="006B294B" w:rsidP="006B294B">
      <w:r>
        <w:t xml:space="preserve"> 32 10.68.133.32    IB   1      20:54:39       -       </w:t>
      </w:r>
    </w:p>
    <w:p w:rsidR="006B294B" w:rsidRDefault="006B294B" w:rsidP="006B294B">
      <w:r>
        <w:t xml:space="preserve"> 33 10.68.133.36    IB   1      20:54:39       -       </w:t>
      </w:r>
    </w:p>
    <w:p w:rsidR="006B294B" w:rsidRDefault="006B294B" w:rsidP="006B294B">
      <w:r>
        <w:t xml:space="preserve"> 34 10.68.133.43    IB   1      20:54:39       -       </w:t>
      </w:r>
    </w:p>
    <w:p w:rsidR="006B294B" w:rsidRDefault="006B294B" w:rsidP="006B294B">
      <w:r>
        <w:t xml:space="preserve"> 35 10.68.133.46    IB   1      20:54:39       -       </w:t>
      </w:r>
    </w:p>
    <w:p w:rsidR="006B294B" w:rsidRDefault="006B294B" w:rsidP="006B294B">
      <w:r>
        <w:t xml:space="preserve"> 36 10.68.133.55    IB   1      20:54:39       -       </w:t>
      </w:r>
    </w:p>
    <w:p w:rsidR="006B294B" w:rsidRDefault="006B294B" w:rsidP="006B294B">
      <w:r>
        <w:t xml:space="preserve"> 37 10.68.133.57    IB   1      20:54:39       -       </w:t>
      </w:r>
    </w:p>
    <w:p w:rsidR="006B294B" w:rsidRDefault="006B294B" w:rsidP="006B294B">
      <w:r>
        <w:t xml:space="preserve"> 38 10.68.133.63    IB   1      20:54:39       -       </w:t>
      </w:r>
    </w:p>
    <w:p w:rsidR="006B294B" w:rsidRDefault="006B294B" w:rsidP="006B294B">
      <w:r>
        <w:t xml:space="preserve"> 39 10.68.133.65    IB   1      20:54:39       -       </w:t>
      </w:r>
    </w:p>
    <w:p w:rsidR="006B294B" w:rsidRDefault="006B294B" w:rsidP="006B294B">
      <w:r>
        <w:t xml:space="preserve"> 40 10.68.133.71    IB   1      20:54:39       -       </w:t>
      </w:r>
    </w:p>
    <w:p w:rsidR="006B294B" w:rsidRDefault="006B294B" w:rsidP="006B294B">
      <w:r>
        <w:t xml:space="preserve"> 41 10.68.133.72    IB   1      20:54:39       -       </w:t>
      </w:r>
    </w:p>
    <w:p w:rsidR="006B294B" w:rsidRDefault="006B294B" w:rsidP="006B294B">
      <w:r>
        <w:t xml:space="preserve"> 42 10.68.133.74    IB   1      20:54:39       -       </w:t>
      </w:r>
    </w:p>
    <w:p w:rsidR="006B294B" w:rsidRDefault="006B294B" w:rsidP="006B294B">
      <w:r>
        <w:t xml:space="preserve"> 43 10.68.133.78    IB   1      20:54:39       -       </w:t>
      </w:r>
    </w:p>
    <w:p w:rsidR="006B294B" w:rsidRDefault="006B294B" w:rsidP="006B294B">
      <w:r>
        <w:t xml:space="preserve"> 44 10.68.133.79    IB   1      20:54:39       -       </w:t>
      </w:r>
    </w:p>
    <w:p w:rsidR="006B294B" w:rsidRDefault="006B294B" w:rsidP="006B294B">
      <w:r>
        <w:t xml:space="preserve"> 45 10.68.133.82    IB   1      20:54:39       -       </w:t>
      </w:r>
    </w:p>
    <w:p w:rsidR="006B294B" w:rsidRDefault="006B294B" w:rsidP="006B294B">
      <w:r>
        <w:t xml:space="preserve"> 46 10.68.133.84    IB   1      20:54:39       -       </w:t>
      </w:r>
    </w:p>
    <w:p w:rsidR="006B294B" w:rsidRDefault="006B294B" w:rsidP="006B294B">
      <w:r>
        <w:t xml:space="preserve"> 47 10.68.133.85    IB   1      20:54:39       -       </w:t>
      </w:r>
    </w:p>
    <w:p w:rsidR="006B294B" w:rsidRDefault="006B294B" w:rsidP="006B294B">
      <w:r>
        <w:t xml:space="preserve"> 48 10.68.133.87    IB   1      20:54:39       -       </w:t>
      </w:r>
    </w:p>
    <w:p w:rsidR="006B294B" w:rsidRDefault="006B294B" w:rsidP="006B294B">
      <w:r>
        <w:t xml:space="preserve"> 49 10.68.133.89    IB   1      20:54:39       -       </w:t>
      </w:r>
    </w:p>
    <w:p w:rsidR="006B294B" w:rsidRDefault="006B294B" w:rsidP="006B294B">
      <w:r>
        <w:t xml:space="preserve"> 50 10.68.133.93    IB   1      20:54:39       -       </w:t>
      </w:r>
    </w:p>
    <w:p w:rsidR="006B294B" w:rsidRDefault="006B294B" w:rsidP="006B294B">
      <w:r>
        <w:t xml:space="preserve"> 51 10.68.133.96    IB   1      20:54:39       -       </w:t>
      </w:r>
    </w:p>
    <w:p w:rsidR="006B294B" w:rsidRDefault="006B294B" w:rsidP="006B294B">
      <w:r>
        <w:t xml:space="preserve"> 52 10.68.123.64    IB   1      20:50:21       -       </w:t>
      </w:r>
    </w:p>
    <w:p w:rsidR="006B294B" w:rsidRDefault="006B294B" w:rsidP="006B294B">
      <w:r>
        <w:t xml:space="preserve"> 53 10.68.123.70    IB   1      19:29:21       -       </w:t>
      </w:r>
    </w:p>
    <w:p w:rsidR="006B294B" w:rsidRDefault="006B294B" w:rsidP="006B294B">
      <w:r>
        <w:t xml:space="preserve"> 54 10.68.133.69    IB   1      19:21:36       -       </w:t>
      </w:r>
    </w:p>
    <w:p w:rsidR="006B294B" w:rsidRDefault="006B294B" w:rsidP="006B294B">
      <w:r>
        <w:t xml:space="preserve"> 55 10.68.133.98    IB   1      19:21:36       -       </w:t>
      </w:r>
    </w:p>
    <w:p w:rsidR="006B294B" w:rsidRDefault="006B294B" w:rsidP="006B294B">
      <w:r>
        <w:t xml:space="preserve"> 56 10.68.133.97    IB   1      19:21:13       -       </w:t>
      </w:r>
    </w:p>
    <w:p w:rsidR="006B294B" w:rsidRDefault="006B294B" w:rsidP="006B294B">
      <w:r>
        <w:t xml:space="preserve"> 57 10.68.133.73    IB   1      19:21:06       -       </w:t>
      </w:r>
    </w:p>
    <w:p w:rsidR="006B294B" w:rsidRDefault="006B294B" w:rsidP="006B294B">
      <w:r>
        <w:t xml:space="preserve"> 58 10.68.133.34    IB   1      19:19:42       -       </w:t>
      </w:r>
    </w:p>
    <w:p w:rsidR="006B294B" w:rsidRDefault="006B294B" w:rsidP="006B294B">
      <w:r>
        <w:t xml:space="preserve"> 59 10.68.133.59    IB   1      19:17:33       -       </w:t>
      </w:r>
    </w:p>
    <w:p w:rsidR="006B294B" w:rsidRDefault="006B294B" w:rsidP="006B294B">
      <w:r>
        <w:t xml:space="preserve"> 60 10.68.133.26    IB   1      19:17:12       -       </w:t>
      </w:r>
    </w:p>
    <w:p w:rsidR="006B294B" w:rsidRDefault="006B294B" w:rsidP="006B294B">
      <w:r>
        <w:t xml:space="preserve"> 61 10.68.133.103   IB   1      04:40:36       -       </w:t>
      </w:r>
    </w:p>
    <w:p w:rsidR="006B294B" w:rsidRDefault="006B294B" w:rsidP="006B294B">
      <w:r>
        <w:t xml:space="preserve"> 62 10.68.133.7     IB   1      03:36:24       -       </w:t>
      </w:r>
    </w:p>
    <w:p w:rsidR="006B294B" w:rsidRDefault="006B294B" w:rsidP="006B294B">
      <w:r>
        <w:t xml:space="preserve"> 63 10.68.133.83    IB   1      03:36:19       -       </w:t>
      </w:r>
    </w:p>
    <w:p w:rsidR="006B294B" w:rsidRDefault="006B294B" w:rsidP="006B294B">
      <w:r>
        <w:t xml:space="preserve"> 64 10.68.123.60    IB   1      03:35:53       -       </w:t>
      </w:r>
    </w:p>
    <w:p w:rsidR="006B294B" w:rsidRDefault="006B294B" w:rsidP="006B294B">
      <w:r>
        <w:t xml:space="preserve"> 65 10.68.123.77    IB   1      03:35:47       -       </w:t>
      </w:r>
    </w:p>
    <w:p w:rsidR="006B294B" w:rsidRDefault="006B294B" w:rsidP="006B294B">
      <w:r>
        <w:t xml:space="preserve"> 66 10.68.123.62    IB   1      03:35:46       -       </w:t>
      </w:r>
    </w:p>
    <w:p w:rsidR="006B294B" w:rsidRDefault="006B294B" w:rsidP="006B294B">
      <w:r>
        <w:t xml:space="preserve"> 67 10.68.133.38    IB   1      03:35:45       -       </w:t>
      </w:r>
    </w:p>
    <w:p w:rsidR="006B294B" w:rsidRDefault="006B294B" w:rsidP="006B294B">
      <w:r>
        <w:t xml:space="preserve"> 68 10.68.123.61    IB   1      03:35:39       -       </w:t>
      </w:r>
    </w:p>
    <w:p w:rsidR="006B294B" w:rsidRDefault="006B294B" w:rsidP="006B294B">
      <w:r>
        <w:t xml:space="preserve"> 69 10.68.123.58    IB   1      03:35:38       -       </w:t>
      </w:r>
    </w:p>
    <w:p w:rsidR="006B294B" w:rsidRDefault="006B294B" w:rsidP="006B294B">
      <w:r>
        <w:t xml:space="preserve"> 70 10.68.133.1     IB   1      03:35:30       -       </w:t>
      </w:r>
    </w:p>
    <w:p w:rsidR="006B294B" w:rsidRDefault="006B294B" w:rsidP="006B294B">
      <w:r>
        <w:t xml:space="preserve"> 71 10.68.123.76    IB   1      03:35:29       -       </w:t>
      </w:r>
    </w:p>
    <w:p w:rsidR="006B294B" w:rsidRDefault="006B294B" w:rsidP="006B294B">
      <w:r>
        <w:lastRenderedPageBreak/>
        <w:t xml:space="preserve"> 72 10.68.133.29    IB   1      03:35:29       -       </w:t>
      </w:r>
    </w:p>
    <w:p w:rsidR="006B294B" w:rsidRDefault="006B294B" w:rsidP="006B294B">
      <w:r>
        <w:t xml:space="preserve"> 73 10.68.123.6     IB   1      03:35:27       -       </w:t>
      </w:r>
    </w:p>
    <w:p w:rsidR="006B294B" w:rsidRDefault="006B294B" w:rsidP="006B294B">
      <w:r>
        <w:t xml:space="preserve"> 74 10.68.133.12    IB   1      03:35:26       -       </w:t>
      </w:r>
    </w:p>
    <w:p w:rsidR="006B294B" w:rsidRDefault="006B294B" w:rsidP="006B294B">
      <w:r>
        <w:t xml:space="preserve"> 75 10.68.133.45    IB   1      03:35:26       -       </w:t>
      </w:r>
    </w:p>
    <w:p w:rsidR="006B294B" w:rsidRDefault="006B294B" w:rsidP="006B294B">
      <w:r>
        <w:t xml:space="preserve"> 76 10.68.133.37    IB   1      03:35:25       -       </w:t>
      </w:r>
    </w:p>
    <w:p w:rsidR="006B294B" w:rsidRDefault="006B294B" w:rsidP="006B294B">
      <w:r>
        <w:t xml:space="preserve"> 77 10.68.123.10    IB   1      03:35:25       -       </w:t>
      </w:r>
    </w:p>
    <w:p w:rsidR="006B294B" w:rsidRDefault="006B294B" w:rsidP="006B294B">
      <w:r>
        <w:t xml:space="preserve"> 78 10.68.133.15    IB   1      03:35:24       -       </w:t>
      </w:r>
    </w:p>
    <w:p w:rsidR="006B294B" w:rsidRDefault="006B294B" w:rsidP="006B294B">
      <w:r>
        <w:t xml:space="preserve"> 79 10.68.133.77    IB   1      03:35:23       -       </w:t>
      </w:r>
    </w:p>
    <w:p w:rsidR="006B294B" w:rsidRDefault="006B294B" w:rsidP="006B294B">
      <w:r>
        <w:t xml:space="preserve"> 80 10.68.133.44    IB   1      03:35:21       -       </w:t>
      </w:r>
    </w:p>
    <w:p w:rsidR="006B294B" w:rsidRDefault="006B294B" w:rsidP="006B294B">
      <w:r>
        <w:t xml:space="preserve"> 81 10.68.133.88    IB   1      03:35:21       -       </w:t>
      </w:r>
    </w:p>
    <w:p w:rsidR="006B294B" w:rsidRDefault="006B294B" w:rsidP="006B294B">
      <w:r>
        <w:t xml:space="preserve"> 82 10.68.123.5     IB   1      03:35:13       -       </w:t>
      </w:r>
    </w:p>
    <w:p w:rsidR="006B294B" w:rsidRDefault="006B294B" w:rsidP="006B294B">
      <w:r>
        <w:t xml:space="preserve"> 83 10.68.123.91    IB   1      03:35:11       -       </w:t>
      </w:r>
    </w:p>
    <w:p w:rsidR="006B294B" w:rsidRDefault="006B294B" w:rsidP="006B294B">
      <w:r>
        <w:t xml:space="preserve"> 84 10.68.133.16    IB   1      03:35:11       -       </w:t>
      </w:r>
    </w:p>
    <w:p w:rsidR="006B294B" w:rsidRDefault="006B294B" w:rsidP="006B294B">
      <w:r>
        <w:t xml:space="preserve"> 85 10.68.123.20    IB   1      03:35:09       -       </w:t>
      </w:r>
    </w:p>
    <w:p w:rsidR="006B294B" w:rsidRDefault="006B294B" w:rsidP="006B294B">
      <w:r>
        <w:t xml:space="preserve"> 86 10.68.133.101   IB   1      03:35:08       -       </w:t>
      </w:r>
    </w:p>
    <w:p w:rsidR="006B294B" w:rsidRDefault="006B294B" w:rsidP="006B294B">
      <w:r>
        <w:t xml:space="preserve"> 87 10.68.123.106   IB   1      03:35:08       -       </w:t>
      </w:r>
    </w:p>
    <w:p w:rsidR="006B294B" w:rsidRDefault="006B294B" w:rsidP="006B294B">
      <w:r>
        <w:t xml:space="preserve"> 88 10.68.123.23    IB   1      03:35:08       -       </w:t>
      </w:r>
    </w:p>
    <w:p w:rsidR="006B294B" w:rsidRDefault="006B294B" w:rsidP="006B294B">
      <w:r>
        <w:t xml:space="preserve"> 89 10.68.123.41    IB   1      03:35:08       -       </w:t>
      </w:r>
    </w:p>
    <w:p w:rsidR="006B294B" w:rsidRDefault="006B294B" w:rsidP="006B294B">
      <w:r>
        <w:t xml:space="preserve"> 90 10.68.123.49    IB   1      03:35:08       -       </w:t>
      </w:r>
    </w:p>
    <w:p w:rsidR="006B294B" w:rsidRDefault="006B294B" w:rsidP="006B294B">
      <w:r>
        <w:t xml:space="preserve"> 91 10.68.123.101   IB   1      03:35:07       -       </w:t>
      </w:r>
    </w:p>
    <w:p w:rsidR="006B294B" w:rsidRDefault="006B294B" w:rsidP="006B294B">
      <w:r>
        <w:t xml:space="preserve"> 92 10.68.123.105   IB   1      03:35:06       -       </w:t>
      </w:r>
    </w:p>
    <w:p w:rsidR="006B294B" w:rsidRDefault="006B294B" w:rsidP="006B294B">
      <w:r>
        <w:t xml:space="preserve"> 93 10.68.133.11    IB   1      03:35:06       -       </w:t>
      </w:r>
    </w:p>
    <w:p w:rsidR="006B294B" w:rsidRDefault="006B294B" w:rsidP="006B294B">
      <w:r>
        <w:t xml:space="preserve"> 94 10.68.123.53    IB   1      03:35:06       -       </w:t>
      </w:r>
    </w:p>
    <w:p w:rsidR="006B294B" w:rsidRDefault="006B294B" w:rsidP="006B294B">
      <w:r>
        <w:t xml:space="preserve"> 95 10.68.133.47    IB   1      03:35:06       -       </w:t>
      </w:r>
    </w:p>
    <w:p w:rsidR="006B294B" w:rsidRDefault="006B294B" w:rsidP="006B294B">
      <w:r>
        <w:t xml:space="preserve"> 96 10.68.123.81    IB   1      03:35:05       -       </w:t>
      </w:r>
    </w:p>
    <w:p w:rsidR="006B294B" w:rsidRDefault="006B294B" w:rsidP="006B294B">
      <w:r>
        <w:t xml:space="preserve"> 97 10.68.123.88    IB   1      03:35:04       -       </w:t>
      </w:r>
    </w:p>
    <w:p w:rsidR="006B294B" w:rsidRDefault="006B294B" w:rsidP="006B294B">
      <w:r>
        <w:t xml:space="preserve"> 98 10.68.123.90    IB   1      03:35:04       -       </w:t>
      </w:r>
    </w:p>
    <w:p w:rsidR="006B294B" w:rsidRDefault="006B294B" w:rsidP="006B294B">
      <w:r>
        <w:t xml:space="preserve"> 99 10.68.123.93    IB   1      03:35:04       -       </w:t>
      </w:r>
    </w:p>
    <w:p w:rsidR="006B294B" w:rsidRDefault="006B294B" w:rsidP="006B294B">
      <w:r>
        <w:t xml:space="preserve">100 10.68.123.45    IB   1      03:35:03       -       </w:t>
      </w:r>
    </w:p>
    <w:p w:rsidR="006B294B" w:rsidRDefault="006B294B" w:rsidP="006B294B">
      <w:r>
        <w:t xml:space="preserve">101 10.68.123.87    IB   1      03:35:01       -       </w:t>
      </w:r>
    </w:p>
    <w:p w:rsidR="006B294B" w:rsidRDefault="006B294B" w:rsidP="006B294B">
      <w:r>
        <w:t xml:space="preserve">102 10.68.123.19    IB   1      03:35:01       -       </w:t>
      </w:r>
    </w:p>
    <w:p w:rsidR="006B294B" w:rsidRDefault="006B294B" w:rsidP="006B294B">
      <w:r>
        <w:t xml:space="preserve">103 10.68.133.86    IB   1      03:35:00       -       </w:t>
      </w:r>
    </w:p>
    <w:p w:rsidR="006B294B" w:rsidRDefault="006B294B" w:rsidP="006B294B">
      <w:r>
        <w:t xml:space="preserve">104 10.68.123.28    IB   1      03:35:00       -       </w:t>
      </w:r>
    </w:p>
    <w:p w:rsidR="006B294B" w:rsidRDefault="006B294B" w:rsidP="006B294B">
      <w:r>
        <w:t xml:space="preserve">105 10.68.123.32    IB   1      03:35:00       -       </w:t>
      </w:r>
    </w:p>
    <w:p w:rsidR="006B294B" w:rsidRDefault="006B294B" w:rsidP="006B294B">
      <w:r>
        <w:t xml:space="preserve">106 10.68.123.35    IB   1      03:34:59       -       </w:t>
      </w:r>
    </w:p>
    <w:p w:rsidR="006B294B" w:rsidRDefault="006B294B" w:rsidP="006B294B">
      <w:r>
        <w:t xml:space="preserve">107 10.68.123.99    IB   1      03:34:59       -       </w:t>
      </w:r>
    </w:p>
    <w:p w:rsidR="006B294B" w:rsidRDefault="006B294B" w:rsidP="006B294B">
      <w:r>
        <w:t xml:space="preserve">108 10.68.123.17    IB   1      03:34:58       -       </w:t>
      </w:r>
    </w:p>
    <w:p w:rsidR="006B294B" w:rsidRDefault="006B294B" w:rsidP="006B294B">
      <w:r>
        <w:t xml:space="preserve">109 10.68.123.9     IB   1      03:34:58       -       </w:t>
      </w:r>
    </w:p>
    <w:p w:rsidR="006B294B" w:rsidRDefault="006B294B" w:rsidP="006B294B">
      <w:r>
        <w:t xml:space="preserve">110 10.68.123.80    IB   1      03:34:58       -       </w:t>
      </w:r>
    </w:p>
    <w:p w:rsidR="006B294B" w:rsidRDefault="006B294B" w:rsidP="006B294B">
      <w:r>
        <w:t xml:space="preserve">111 10.68.123.39    IB   1      03:34:56       -       </w:t>
      </w:r>
    </w:p>
    <w:p w:rsidR="006B294B" w:rsidRDefault="006B294B" w:rsidP="006B294B">
      <w:r>
        <w:t xml:space="preserve">112 10.68.133.66    IB   1      03:34:54       -       </w:t>
      </w:r>
    </w:p>
    <w:p w:rsidR="006B294B" w:rsidRDefault="006B294B" w:rsidP="006B294B">
      <w:r>
        <w:t xml:space="preserve">113 10.68.123.34    IB   1      03:34:53       -       </w:t>
      </w:r>
    </w:p>
    <w:p w:rsidR="006B294B" w:rsidRDefault="006B294B" w:rsidP="006B294B">
      <w:r>
        <w:t xml:space="preserve">114 10.68.123.43    IB   1      03:34:52       -       </w:t>
      </w:r>
    </w:p>
    <w:p w:rsidR="006B294B" w:rsidRDefault="006B294B" w:rsidP="006B294B">
      <w:r>
        <w:t xml:space="preserve">115 10.68.123.4     IB   1      03:34:51       -       </w:t>
      </w:r>
    </w:p>
    <w:p w:rsidR="006B294B" w:rsidRDefault="006B294B" w:rsidP="006B294B">
      <w:r>
        <w:lastRenderedPageBreak/>
        <w:t xml:space="preserve">116 10.68.123.46    IB   1      03:34:51       -       </w:t>
      </w:r>
    </w:p>
    <w:p w:rsidR="006B294B" w:rsidRDefault="006B294B" w:rsidP="006B294B">
      <w:r>
        <w:t xml:space="preserve">117 10.68.123.47    IB   1      03:34:51       -       </w:t>
      </w:r>
    </w:p>
    <w:p w:rsidR="006B294B" w:rsidRDefault="006B294B" w:rsidP="006B294B">
      <w:r>
        <w:t xml:space="preserve">118 10.68.133.5     IB   1      03:34:50       -       </w:t>
      </w:r>
    </w:p>
    <w:p w:rsidR="006B294B" w:rsidRDefault="006B294B" w:rsidP="006B294B">
      <w:r>
        <w:t xml:space="preserve">119 10.68.123.82    IB   1      03:34:49       -       </w:t>
      </w:r>
    </w:p>
    <w:p w:rsidR="006B294B" w:rsidRDefault="006B294B" w:rsidP="006B294B">
      <w:r>
        <w:t xml:space="preserve">120 10.68.123.92    IB   1      03:34:49       -       </w:t>
      </w:r>
    </w:p>
    <w:p w:rsidR="006B294B" w:rsidRDefault="006B294B" w:rsidP="006B294B">
      <w:r>
        <w:t xml:space="preserve">121 10.68.123.24    IB   1      03:34:49       -       </w:t>
      </w:r>
    </w:p>
    <w:p w:rsidR="006B294B" w:rsidRDefault="006B294B" w:rsidP="006B294B">
      <w:r>
        <w:t xml:space="preserve">122 10.68.123.48    IB   1      03:34:49       -       </w:t>
      </w:r>
    </w:p>
    <w:p w:rsidR="006B294B" w:rsidRDefault="006B294B" w:rsidP="006B294B">
      <w:r>
        <w:t xml:space="preserve">123 10.68.123.59    IB   1      03:34:48       -       </w:t>
      </w:r>
    </w:p>
    <w:p w:rsidR="006B294B" w:rsidRDefault="006B294B" w:rsidP="006B294B">
      <w:r>
        <w:t xml:space="preserve">124 10.68.123.86    IB   1      03:34:48       -       </w:t>
      </w:r>
    </w:p>
    <w:p w:rsidR="006B294B" w:rsidRDefault="006B294B" w:rsidP="006B294B">
      <w:r>
        <w:t xml:space="preserve">125 10.68.123.56    IB   1      03:34:47       -       </w:t>
      </w:r>
    </w:p>
    <w:p w:rsidR="006B294B" w:rsidRDefault="006B294B" w:rsidP="006B294B">
      <w:r>
        <w:t xml:space="preserve">126 10.68.123.97    IB   1      03:34:47       -       </w:t>
      </w:r>
    </w:p>
    <w:p w:rsidR="006B294B" w:rsidRDefault="006B294B" w:rsidP="006B294B">
      <w:r>
        <w:t xml:space="preserve">127 10.68.123.16    IB   1      03:34:47       -       </w:t>
      </w:r>
    </w:p>
    <w:p w:rsidR="006B294B" w:rsidRDefault="006B294B" w:rsidP="006B294B">
      <w:r>
        <w:t xml:space="preserve">128 10.68.123.18    IB   1      03:34:47       -       </w:t>
      </w:r>
    </w:p>
    <w:p w:rsidR="006B294B" w:rsidRDefault="006B294B" w:rsidP="006B294B">
      <w:r>
        <w:t xml:space="preserve">129 10.68.123.26    IB   1      03:34:46       -       </w:t>
      </w:r>
    </w:p>
    <w:p w:rsidR="006B294B" w:rsidRDefault="006B294B" w:rsidP="006B294B">
      <w:r>
        <w:t xml:space="preserve">130 10.68.123.30    IB   1      03:34:46       -       </w:t>
      </w:r>
    </w:p>
    <w:p w:rsidR="006B294B" w:rsidRDefault="006B294B" w:rsidP="006B294B">
      <w:r>
        <w:t xml:space="preserve">131 10.68.133.49    IB   1      03:34:46       -       </w:t>
      </w:r>
    </w:p>
    <w:p w:rsidR="006B294B" w:rsidRDefault="006B294B" w:rsidP="006B294B">
      <w:r>
        <w:t xml:space="preserve">132 10.68.123.79    IB   1      03:34:46       -       </w:t>
      </w:r>
    </w:p>
    <w:p w:rsidR="006B294B" w:rsidRDefault="006B294B" w:rsidP="006B294B">
      <w:r>
        <w:t xml:space="preserve">133 10.68.123.94    IB   1      03:34:46       -       </w:t>
      </w:r>
    </w:p>
    <w:p w:rsidR="006B294B" w:rsidRDefault="006B294B" w:rsidP="006B294B">
      <w:r>
        <w:t xml:space="preserve">134 10.68.123.54    IB   1      03:34:45       -       </w:t>
      </w:r>
    </w:p>
    <w:p w:rsidR="006B294B" w:rsidRDefault="006B294B" w:rsidP="006B294B">
      <w:r>
        <w:t xml:space="preserve">135 10.68.133.51    IB   1      03:34:45       -       </w:t>
      </w:r>
    </w:p>
    <w:p w:rsidR="006B294B" w:rsidRDefault="006B294B" w:rsidP="006B294B">
      <w:r>
        <w:t xml:space="preserve">136 10.68.123.73    IB   1      03:34:45       -       </w:t>
      </w:r>
    </w:p>
    <w:p w:rsidR="006B294B" w:rsidRDefault="006B294B" w:rsidP="006B294B">
      <w:r>
        <w:t xml:space="preserve">137 10.68.123.78    IB   1      03:34:45       -       </w:t>
      </w:r>
    </w:p>
    <w:p w:rsidR="006B294B" w:rsidRDefault="006B294B" w:rsidP="006B294B">
      <w:r>
        <w:t xml:space="preserve">138 10.68.123.102   IB   1      03:34:44       -       </w:t>
      </w:r>
    </w:p>
    <w:p w:rsidR="006B294B" w:rsidRDefault="006B294B" w:rsidP="006B294B">
      <w:r>
        <w:t xml:space="preserve">139 10.68.133.33    IB   1      03:34:44       -       </w:t>
      </w:r>
    </w:p>
    <w:p w:rsidR="006B294B" w:rsidRDefault="006B294B" w:rsidP="006B294B">
      <w:r>
        <w:t xml:space="preserve">140 10.68.123.95    IB   1      03:34:43       -       </w:t>
      </w:r>
    </w:p>
    <w:p w:rsidR="006B294B" w:rsidRDefault="006B294B" w:rsidP="006B294B">
      <w:r>
        <w:t xml:space="preserve">141 10.68.123.72    IB   1      03:34:42       -       </w:t>
      </w:r>
    </w:p>
    <w:p w:rsidR="006B294B" w:rsidRDefault="006B294B" w:rsidP="006B294B">
      <w:r>
        <w:t xml:space="preserve">142 10.68.123.50    IB   1      03:34:42       -       </w:t>
      </w:r>
    </w:p>
    <w:p w:rsidR="006B294B" w:rsidRDefault="006B294B" w:rsidP="006B294B">
      <w:r>
        <w:t xml:space="preserve">143 10.68.123.89    IB   1      03:34:41       -       </w:t>
      </w:r>
    </w:p>
    <w:p w:rsidR="006B294B" w:rsidRDefault="006B294B" w:rsidP="006B294B">
      <w:r>
        <w:t xml:space="preserve">144 10.68.123.96    IB   1      03:34:41       -       </w:t>
      </w:r>
    </w:p>
    <w:p w:rsidR="006B294B" w:rsidRDefault="006B294B" w:rsidP="006B294B">
      <w:r>
        <w:t xml:space="preserve">145 10.68.133.95    IB   1      03:34:41       -       </w:t>
      </w:r>
    </w:p>
    <w:p w:rsidR="006B294B" w:rsidRDefault="006B294B" w:rsidP="006B294B">
      <w:r>
        <w:t xml:space="preserve">146 10.68.133.30    IB   1      03:34:41       -       </w:t>
      </w:r>
    </w:p>
    <w:p w:rsidR="006B294B" w:rsidRDefault="006B294B" w:rsidP="006B294B">
      <w:r>
        <w:t xml:space="preserve">147 10.68.123.37    IB   1      03:34:39       -       </w:t>
      </w:r>
    </w:p>
    <w:p w:rsidR="006B294B" w:rsidRDefault="006B294B" w:rsidP="006B294B">
      <w:r>
        <w:t xml:space="preserve">148 10.68.123.40    IB   1      03:34:39       -       </w:t>
      </w:r>
    </w:p>
    <w:p w:rsidR="006B294B" w:rsidRDefault="006B294B" w:rsidP="006B294B">
      <w:r>
        <w:t xml:space="preserve">149 10.68.133.81    IB   1      03:34:38       -       </w:t>
      </w:r>
    </w:p>
    <w:p w:rsidR="006B294B" w:rsidRDefault="006B294B" w:rsidP="006B294B">
      <w:r>
        <w:t xml:space="preserve">150 10.68.123.100   IB   1      03:34:38       -       </w:t>
      </w:r>
    </w:p>
    <w:p w:rsidR="006B294B" w:rsidRDefault="006B294B" w:rsidP="006B294B">
      <w:r>
        <w:t xml:space="preserve">151 10.68.133.10    IB   1      03:34:37       -       </w:t>
      </w:r>
    </w:p>
    <w:p w:rsidR="006B294B" w:rsidRDefault="006B294B" w:rsidP="006B294B">
      <w:r>
        <w:t xml:space="preserve">152 10.68.123.36    IB   1      03:34:37       -       </w:t>
      </w:r>
    </w:p>
    <w:p w:rsidR="006B294B" w:rsidRDefault="006B294B" w:rsidP="006B294B">
      <w:r>
        <w:t xml:space="preserve">153 10.68.123.63    IB   1      03:34:37       -       </w:t>
      </w:r>
    </w:p>
    <w:p w:rsidR="006B294B" w:rsidRDefault="006B294B" w:rsidP="006B294B">
      <w:r>
        <w:t xml:space="preserve">154 10.68.123.69    IB   1      03:34:37       -       </w:t>
      </w:r>
    </w:p>
    <w:p w:rsidR="006B294B" w:rsidRDefault="006B294B" w:rsidP="006B294B">
      <w:r>
        <w:t xml:space="preserve">155 10.68.133.67    IB   1      03:34:37       -       </w:t>
      </w:r>
    </w:p>
    <w:p w:rsidR="006B294B" w:rsidRDefault="006B294B" w:rsidP="006B294B">
      <w:r>
        <w:t xml:space="preserve">156 10.68.123.83    IB   1      03:34:37       -       </w:t>
      </w:r>
    </w:p>
    <w:p w:rsidR="006B294B" w:rsidRDefault="006B294B" w:rsidP="006B294B">
      <w:r>
        <w:t xml:space="preserve">157 10.68.123.104   IB   1      03:34:36       -       </w:t>
      </w:r>
    </w:p>
    <w:p w:rsidR="006B294B" w:rsidRDefault="006B294B" w:rsidP="006B294B">
      <w:r>
        <w:t xml:space="preserve">158 10.68.123.12    IB   1      03:34:36       -       </w:t>
      </w:r>
    </w:p>
    <w:p w:rsidR="006B294B" w:rsidRDefault="006B294B" w:rsidP="006B294B">
      <w:r>
        <w:t xml:space="preserve">159 10.68.133.53    IB   1      03:34:36       -       </w:t>
      </w:r>
    </w:p>
    <w:p w:rsidR="006B294B" w:rsidRDefault="006B294B" w:rsidP="006B294B">
      <w:r>
        <w:lastRenderedPageBreak/>
        <w:t xml:space="preserve">160 10.68.123.67    IB   1      03:34:36       -       </w:t>
      </w:r>
    </w:p>
    <w:p w:rsidR="006B294B" w:rsidRDefault="006B294B" w:rsidP="006B294B">
      <w:r>
        <w:t xml:space="preserve">161 10.68.133.6     IB   1      03:34:35       -       </w:t>
      </w:r>
    </w:p>
    <w:p w:rsidR="006B294B" w:rsidRDefault="006B294B" w:rsidP="006B294B">
      <w:r>
        <w:t xml:space="preserve">162 10.68.123.33    IB   1      03:34:35       -       </w:t>
      </w:r>
    </w:p>
    <w:p w:rsidR="006B294B" w:rsidRDefault="006B294B" w:rsidP="006B294B">
      <w:r>
        <w:t xml:space="preserve">163 10.68.123.21    IB   1      03:34:34       -       </w:t>
      </w:r>
    </w:p>
    <w:p w:rsidR="006B294B" w:rsidRDefault="006B294B" w:rsidP="006B294B">
      <w:r>
        <w:t xml:space="preserve">164 10.68.133.75    IB   1      03:34:33       -       </w:t>
      </w:r>
    </w:p>
    <w:p w:rsidR="006B294B" w:rsidRDefault="006B294B" w:rsidP="006B294B">
      <w:r>
        <w:t xml:space="preserve">165 10.68.123.84    IB   1      03:34:33       -       </w:t>
      </w:r>
    </w:p>
    <w:p w:rsidR="006B294B" w:rsidRDefault="006B294B" w:rsidP="006B294B">
      <w:r>
        <w:t xml:space="preserve">166 10.68.133.91    IB   1      03:34:33       -       </w:t>
      </w:r>
    </w:p>
    <w:p w:rsidR="006B294B" w:rsidRDefault="006B294B" w:rsidP="006B294B">
      <w:r>
        <w:t xml:space="preserve">167 10.68.123.98    IB   1      03:34:33       -       </w:t>
      </w:r>
    </w:p>
    <w:p w:rsidR="006B294B" w:rsidRDefault="006B294B" w:rsidP="006B294B">
      <w:r>
        <w:t xml:space="preserve">168 10.68.133.102   IB   1      03:34:33       -       </w:t>
      </w:r>
    </w:p>
    <w:p w:rsidR="006B294B" w:rsidRDefault="006B294B" w:rsidP="006B294B">
      <w:r>
        <w:t xml:space="preserve">169 10.68.133.18    IB   1      03:34:33       -       </w:t>
      </w:r>
    </w:p>
    <w:p w:rsidR="006B294B" w:rsidRDefault="006B294B" w:rsidP="006B294B">
      <w:r>
        <w:t xml:space="preserve">170 10.68.123.51    IB   1      03:34:32       -       </w:t>
      </w:r>
    </w:p>
    <w:p w:rsidR="006B294B" w:rsidRDefault="006B294B" w:rsidP="006B294B">
      <w:r>
        <w:t xml:space="preserve">171 10.68.123.38    IB   1      03:34:30       -       </w:t>
      </w:r>
    </w:p>
    <w:p w:rsidR="006B294B" w:rsidRDefault="006B294B" w:rsidP="006B294B">
      <w:r>
        <w:t xml:space="preserve">172 10.68.133.31    IB   1      03:34:30       -       </w:t>
      </w:r>
    </w:p>
    <w:p w:rsidR="006B294B" w:rsidRDefault="006B294B" w:rsidP="006B294B">
      <w:r>
        <w:t xml:space="preserve">173 10.68.133.99    IB   1      03:34:29       -       </w:t>
      </w:r>
    </w:p>
    <w:p w:rsidR="006B294B" w:rsidRDefault="006B294B" w:rsidP="006B294B">
      <w:r>
        <w:t xml:space="preserve">174 10.68.123.103   IB   1      03:34:29       -       </w:t>
      </w:r>
    </w:p>
    <w:p w:rsidR="006B294B" w:rsidRDefault="006B294B" w:rsidP="006B294B">
      <w:r>
        <w:t xml:space="preserve">175 10.68.123.15    IB   1      03:34:29       -       </w:t>
      </w:r>
    </w:p>
    <w:p w:rsidR="006B294B" w:rsidRDefault="006B294B" w:rsidP="006B294B">
      <w:r>
        <w:t xml:space="preserve">176 10.68.123.65    IB   1      03:34:26       -       </w:t>
      </w:r>
    </w:p>
    <w:p w:rsidR="006B294B" w:rsidRDefault="006B294B" w:rsidP="006B294B">
      <w:r>
        <w:t xml:space="preserve">177 10.68.133.60    IB   1      03:34:26       -       </w:t>
      </w:r>
    </w:p>
    <w:p w:rsidR="006B294B" w:rsidRDefault="006B294B" w:rsidP="006B294B">
      <w:r>
        <w:t xml:space="preserve">178 10.68.123.42    IB   1      03:34:26       -       </w:t>
      </w:r>
    </w:p>
    <w:p w:rsidR="006B294B" w:rsidRDefault="006B294B" w:rsidP="006B294B">
      <w:r>
        <w:t xml:space="preserve">179 10.68.123.52    IB   1      03:34:24       -       </w:t>
      </w:r>
    </w:p>
    <w:p w:rsidR="006B294B" w:rsidRDefault="006B294B" w:rsidP="006B294B">
      <w:r>
        <w:t xml:space="preserve">180 10.68.123.74    IB   1      03:34:23       -       </w:t>
      </w:r>
    </w:p>
    <w:p w:rsidR="006B294B" w:rsidRDefault="006B294B" w:rsidP="006B294B">
      <w:r>
        <w:t xml:space="preserve">181 10.68.123.66    IB   1      03:34:22       -       </w:t>
      </w:r>
    </w:p>
    <w:p w:rsidR="006B294B" w:rsidRDefault="006B294B" w:rsidP="006B294B">
      <w:r>
        <w:t xml:space="preserve">182 10.68.123.25    IB   1      03:34:19       -       </w:t>
      </w:r>
    </w:p>
    <w:p w:rsidR="006B294B" w:rsidRDefault="006B294B" w:rsidP="006B294B">
      <w:r>
        <w:t xml:space="preserve">183 10.68.123.85    IB   1      03:34:16       -       </w:t>
      </w:r>
    </w:p>
    <w:p w:rsidR="006B294B" w:rsidRDefault="006B294B" w:rsidP="006B294B">
      <w:r>
        <w:t xml:space="preserve">184 10.68.123.31    IB   1      03:34:14       -       </w:t>
      </w:r>
    </w:p>
    <w:p w:rsidR="006B294B" w:rsidRDefault="006B294B" w:rsidP="006B294B">
      <w:r>
        <w:t xml:space="preserve">185 10.68.133.62    IB   1      03:34:14       -       </w:t>
      </w:r>
    </w:p>
    <w:p w:rsidR="006B294B" w:rsidRDefault="006B294B" w:rsidP="006B294B">
      <w:r>
        <w:t xml:space="preserve">186 10.68.123.22    IB   1      03:34:13       -       </w:t>
      </w:r>
    </w:p>
    <w:p w:rsidR="006B294B" w:rsidRDefault="006B294B" w:rsidP="006B294B">
      <w:r>
        <w:t xml:space="preserve">187 10.68.133.100   IB   1      03:34:09       -       </w:t>
      </w:r>
    </w:p>
    <w:p w:rsidR="006B294B" w:rsidRDefault="006B294B" w:rsidP="006B294B">
      <w:r>
        <w:t xml:space="preserve">188 10.68.133.8     IB   1      03:34:09       -       </w:t>
      </w:r>
    </w:p>
    <w:p w:rsidR="006B294B" w:rsidRDefault="006B294B" w:rsidP="006B294B">
      <w:r>
        <w:t xml:space="preserve">189 10.68.123.29    IB   1      03:34:07       -       </w:t>
      </w:r>
    </w:p>
    <w:p w:rsidR="006B294B" w:rsidRDefault="006B294B" w:rsidP="006B294B">
      <w:r>
        <w:t xml:space="preserve">190 10.68.123.44    IB   1      03:34:03       -       </w:t>
      </w:r>
    </w:p>
    <w:p w:rsidR="006B294B" w:rsidRDefault="006B294B" w:rsidP="006B294B">
      <w:r>
        <w:t xml:space="preserve">191 10.68.133.50    IB   1      03:33:59       -       </w:t>
      </w:r>
    </w:p>
    <w:p w:rsidR="006B294B" w:rsidRDefault="006B294B" w:rsidP="006B294B">
      <w:r>
        <w:t xml:space="preserve">192 10.68.123.57    IB   1      03:33:55       -       </w:t>
      </w:r>
    </w:p>
    <w:p w:rsidR="006B294B" w:rsidRDefault="006B294B" w:rsidP="006B294B">
      <w:r>
        <w:t xml:space="preserve">193 10.68.123.68    IB   1      03:33:54       -       </w:t>
      </w:r>
    </w:p>
    <w:p w:rsidR="006B294B" w:rsidRDefault="006B294B" w:rsidP="006B294B">
      <w:r>
        <w:t xml:space="preserve">194 10.68.123.55    IB   1      03:33:51       -       </w:t>
      </w:r>
    </w:p>
    <w:p w:rsidR="006B294B" w:rsidRDefault="006B294B" w:rsidP="006B294B">
      <w:r>
        <w:t xml:space="preserve">195 10.68.123.14    IB   1      03:33:51       -       </w:t>
      </w:r>
    </w:p>
    <w:p w:rsidR="006B294B" w:rsidRDefault="006B294B" w:rsidP="006B294B">
      <w:r>
        <w:t xml:space="preserve">196 10.68.123.75    IB   1      03:33:48       -       </w:t>
      </w:r>
    </w:p>
    <w:p w:rsidR="006B294B" w:rsidRDefault="006B294B" w:rsidP="006B294B">
      <w:r>
        <w:t xml:space="preserve">197 10.68.123.27    IB   1      03:33:37       -       </w:t>
      </w:r>
    </w:p>
    <w:p w:rsidR="006B294B" w:rsidRDefault="006B294B" w:rsidP="006B294B">
      <w:r>
        <w:t xml:space="preserve">198 10.68.133.70    IB   1      03:33:23       -       </w:t>
      </w:r>
    </w:p>
    <w:p w:rsidR="006B294B" w:rsidRDefault="006B294B" w:rsidP="006B294B">
      <w:r>
        <w:t xml:space="preserve">199 10.68.123.71    IB   1      03:33:21       -       </w:t>
      </w:r>
    </w:p>
    <w:p w:rsidR="006B294B" w:rsidRDefault="006B294B" w:rsidP="006B294B">
      <w:r>
        <w:t>200 10.68.133.35    IB   1      03:33:13       -</w:t>
      </w:r>
    </w:p>
    <w:p w:rsidR="006B294B" w:rsidRPr="00AA0856" w:rsidRDefault="006B294B" w:rsidP="006B294B"/>
    <w:p w:rsidR="006B294B" w:rsidRPr="00C51DD9" w:rsidRDefault="006B294B" w:rsidP="006B294B"/>
    <w:p w:rsidR="009F5946" w:rsidRDefault="009F5946"/>
    <w:sectPr w:rsidR="009F5946" w:rsidSect="00FB6D48">
      <w:pgSz w:w="11906" w:h="16838"/>
      <w:pgMar w:top="1440" w:right="1800" w:bottom="1440" w:left="1800" w:header="720" w:footer="720" w:gutter="0"/>
      <w:cols w:space="720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8010C"/>
    <w:rsid w:val="006B294B"/>
    <w:rsid w:val="006E0C66"/>
    <w:rsid w:val="009F5946"/>
    <w:rsid w:val="00E801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497BA16-AFC1-4C37-B06F-C06F8B3AA0F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B294B"/>
    <w:pPr>
      <w:widowControl w:val="0"/>
      <w:spacing w:after="0" w:line="240" w:lineRule="auto"/>
      <w:jc w:val="both"/>
    </w:pPr>
    <w:rPr>
      <w:kern w:val="2"/>
      <w:sz w:val="21"/>
    </w:rPr>
  </w:style>
  <w:style w:type="paragraph" w:styleId="Heading1">
    <w:name w:val="heading 1"/>
    <w:basedOn w:val="Normal"/>
    <w:next w:val="Normal"/>
    <w:link w:val="Heading1Char"/>
    <w:uiPriority w:val="9"/>
    <w:qFormat/>
    <w:rsid w:val="006B294B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B294B"/>
    <w:rPr>
      <w:rFonts w:asciiTheme="majorHAnsi" w:eastAsiaTheme="majorEastAsia" w:hAnsiTheme="majorHAnsi" w:cstheme="majorBidi"/>
      <w:color w:val="2E74B5" w:themeColor="accent1" w:themeShade="BF"/>
      <w:kern w:val="2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5" Type="http://schemas.openxmlformats.org/officeDocument/2006/relationships/package" Target="embeddings/Microsoft_Visio_Drawing1.vsdx"/><Relationship Id="rId15" Type="http://schemas.openxmlformats.org/officeDocument/2006/relationships/theme" Target="theme/theme1.xml"/><Relationship Id="rId10" Type="http://schemas.openxmlformats.org/officeDocument/2006/relationships/image" Target="media/image6.png"/><Relationship Id="rId4" Type="http://schemas.openxmlformats.org/officeDocument/2006/relationships/image" Target="media/image1.emf"/><Relationship Id="rId9" Type="http://schemas.openxmlformats.org/officeDocument/2006/relationships/image" Target="media/image5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0</Pages>
  <Words>2338</Words>
  <Characters>13330</Characters>
  <Application>Microsoft Office Word</Application>
  <DocSecurity>0</DocSecurity>
  <Lines>111</Lines>
  <Paragraphs>31</Paragraphs>
  <ScaleCrop>false</ScaleCrop>
  <Company/>
  <LinksUpToDate>false</LinksUpToDate>
  <CharactersWithSpaces>156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ei Cai</dc:creator>
  <cp:keywords/>
  <dc:description/>
  <cp:lastModifiedBy>Wei Cai</cp:lastModifiedBy>
  <cp:revision>3</cp:revision>
  <dcterms:created xsi:type="dcterms:W3CDTF">2014-11-25T08:14:00Z</dcterms:created>
  <dcterms:modified xsi:type="dcterms:W3CDTF">2014-11-25T08:20:00Z</dcterms:modified>
</cp:coreProperties>
</file>